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816E54" w14:textId="77777777" w:rsidR="0035239A" w:rsidRPr="009D5B4D" w:rsidRDefault="00FF7728" w:rsidP="001F6B09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1F6B09">
      <w:pPr>
        <w:jc w:val="center"/>
        <w:rPr>
          <w:rFonts w:ascii="Arial" w:hAnsi="Arial" w:cs="Arial"/>
          <w:b/>
          <w:sz w:val="34"/>
        </w:rPr>
      </w:pPr>
    </w:p>
    <w:p w14:paraId="5AF3E61C" w14:textId="6593F663" w:rsidR="00B32956" w:rsidRDefault="006A1379" w:rsidP="001F6B0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>(APLIKASI)</w:t>
      </w:r>
    </w:p>
    <w:p w14:paraId="59CF9849" w14:textId="77777777" w:rsidR="0035239A" w:rsidRPr="00B32956" w:rsidRDefault="00B80439" w:rsidP="001F6B09">
      <w:pPr>
        <w:jc w:val="center"/>
        <w:rPr>
          <w:rFonts w:ascii="Arial" w:hAnsi="Arial" w:cs="Arial"/>
          <w:b/>
          <w:sz w:val="32"/>
        </w:rPr>
      </w:pPr>
      <w:r w:rsidRPr="00107757">
        <w:rPr>
          <w:rFonts w:ascii="Arial" w:hAnsi="Arial" w:cs="Arial"/>
          <w:b/>
          <w:color w:val="FF0000"/>
          <w:sz w:val="32"/>
        </w:rPr>
        <w:t>BENGKEL KOMPUTER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1F6B09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1F6B09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1F6B09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1F6B09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1F6B09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1F6B0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6C8D03C3" w:rsidR="0035239A" w:rsidRPr="00107757" w:rsidRDefault="00EA69FE" w:rsidP="001F6B0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proofErr w:type="spellStart"/>
      <w:r>
        <w:rPr>
          <w:rFonts w:ascii="Arial" w:hAnsi="Arial" w:cs="Arial"/>
          <w:b/>
          <w:color w:val="FF0000"/>
          <w:sz w:val="34"/>
        </w:rPr>
        <w:t>Nelfi</w:t>
      </w:r>
      <w:proofErr w:type="spellEnd"/>
      <w:r>
        <w:rPr>
          <w:rFonts w:ascii="Arial" w:hAnsi="Arial" w:cs="Arial"/>
          <w:b/>
          <w:color w:val="FF0000"/>
          <w:sz w:val="34"/>
        </w:rPr>
        <w:t xml:space="preserve"> </w:t>
      </w:r>
      <w:proofErr w:type="spellStart"/>
      <w:r>
        <w:rPr>
          <w:rFonts w:ascii="Arial" w:hAnsi="Arial" w:cs="Arial"/>
          <w:b/>
          <w:color w:val="FF0000"/>
          <w:sz w:val="34"/>
        </w:rPr>
        <w:t>sahra</w:t>
      </w:r>
      <w:proofErr w:type="spellEnd"/>
    </w:p>
    <w:p w14:paraId="3985ED01" w14:textId="77777777" w:rsidR="00605496" w:rsidRPr="00107757" w:rsidRDefault="00B32956" w:rsidP="001F6B0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proofErr w:type="gramStart"/>
      <w:r w:rsidRPr="00107757">
        <w:rPr>
          <w:rFonts w:ascii="Arial" w:hAnsi="Arial" w:cs="Arial"/>
          <w:b/>
          <w:color w:val="FF0000"/>
          <w:sz w:val="34"/>
        </w:rPr>
        <w:t>NISN.</w:t>
      </w:r>
      <w:proofErr w:type="gramEnd"/>
      <w:r w:rsidRPr="00107757">
        <w:rPr>
          <w:rFonts w:ascii="Arial" w:hAnsi="Arial" w:cs="Arial"/>
          <w:b/>
          <w:color w:val="FF0000"/>
          <w:sz w:val="34"/>
        </w:rPr>
        <w:t xml:space="preserve"> 9128749</w:t>
      </w:r>
      <w:r w:rsidR="0037751F" w:rsidRPr="00107757">
        <w:rPr>
          <w:rFonts w:ascii="Arial" w:hAnsi="Arial" w:cs="Arial"/>
          <w:b/>
          <w:color w:val="FF0000"/>
          <w:sz w:val="34"/>
        </w:rPr>
        <w:t>1261</w:t>
      </w:r>
    </w:p>
    <w:p w14:paraId="61E20126" w14:textId="77777777" w:rsidR="0035239A" w:rsidRPr="002B5C43" w:rsidRDefault="0035239A" w:rsidP="001F6B09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1F6B09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1F6B09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1F6B09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1F6B09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1F6B09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00787F01" w:rsidR="0035239A" w:rsidRDefault="005752AF" w:rsidP="001F6B0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 w:rsidR="00C328B3">
        <w:rPr>
          <w:rFonts w:ascii="Arial" w:hAnsi="Arial" w:cs="Arial"/>
          <w:b/>
          <w:sz w:val="36"/>
        </w:rPr>
        <w:t>4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1F6B0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EA69FE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mbuat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</w:t>
      </w:r>
    </w:p>
    <w:p w14:paraId="4BC6A2C2" w14:textId="77777777" w:rsidR="00D61B1F" w:rsidRPr="005752AF" w:rsidRDefault="00D61B1F" w:rsidP="00EA69FE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</w:p>
    <w:p w14:paraId="1E5EC7E4" w14:textId="77777777" w:rsidR="00D61B1F" w:rsidRPr="005752AF" w:rsidRDefault="00D61B1F" w:rsidP="00EA69FE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masu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EA69FE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</w:p>
    <w:p w14:paraId="3DDDBF2D" w14:textId="77777777" w:rsidR="00D61B1F" w:rsidRPr="005752AF" w:rsidRDefault="00D61B1F" w:rsidP="00EA69FE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alitas</w:t>
      </w:r>
      <w:proofErr w:type="spellEnd"/>
    </w:p>
    <w:p w14:paraId="61ECB87E" w14:textId="77777777" w:rsidR="009F3FB4" w:rsidRPr="005752AF" w:rsidRDefault="009F3FB4" w:rsidP="00EA69FE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9F3FB4" w:rsidRDefault="00D61B1F" w:rsidP="00EA69FE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</w:p>
    <w:p w14:paraId="612E8707" w14:textId="1E9E7190" w:rsidR="00D61B1F" w:rsidRPr="005752AF" w:rsidRDefault="00D61B1F" w:rsidP="00EA69FE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uran-atur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finis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nya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akn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0FBE7D1D" w14:textId="7109F0F7" w:rsidR="00C328B3" w:rsidRPr="005752AF" w:rsidRDefault="00EA69FE" w:rsidP="00EA69FE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object w:dxaOrig="15241" w:dyaOrig="1456" w14:anchorId="45B7F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.65pt;height:51.65pt" o:ole="">
            <v:imagedata r:id="rId9" o:title=""/>
          </v:shape>
          <o:OLEObject Type="Embed" ProgID="Visio.Drawing.15" ShapeID="_x0000_i1025" DrawAspect="Content" ObjectID="_1791785975" r:id="rId10"/>
        </w:object>
      </w:r>
    </w:p>
    <w:p w14:paraId="47FF5BB8" w14:textId="479B4BAB" w:rsidR="00D61B1F" w:rsidRPr="009F3FB4" w:rsidRDefault="00D61B1F" w:rsidP="00EA69FE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tribut</w:t>
      </w:r>
      <w:proofErr w:type="spellEnd"/>
    </w:p>
    <w:p w14:paraId="2A6E8B58" w14:textId="1A6FAA39" w:rsidR="00D61B1F" w:rsidRPr="005752AF" w:rsidRDefault="00D61B1F" w:rsidP="00EA69FE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lanjutny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se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-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lek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</w:t>
      </w:r>
      <w:proofErr w:type="gram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sif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proofErr w:type="gram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d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7E989406" w14:textId="4CAF9A6F" w:rsidR="00D61B1F" w:rsidRDefault="00D61B1F" w:rsidP="00EA69FE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7413F4D3" w14:textId="21062661" w:rsidR="00C328B3" w:rsidRDefault="00644B78" w:rsidP="00EA69FE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object w:dxaOrig="10141" w:dyaOrig="7366" w14:anchorId="02881B2E">
          <v:shape id="_x0000_i1026" type="#_x0000_t75" style="width:490.7pt;height:345.15pt" o:ole="">
            <v:imagedata r:id="rId11" o:title=""/>
          </v:shape>
          <o:OLEObject Type="Embed" ProgID="Visio.Drawing.15" ShapeID="_x0000_i1026" DrawAspect="Content" ObjectID="_1791785976" r:id="rId12"/>
        </w:object>
      </w:r>
    </w:p>
    <w:p w14:paraId="115F03D1" w14:textId="77777777" w:rsidR="00C328B3" w:rsidRDefault="00C328B3" w:rsidP="00EA69FE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8CAEB8B" w14:textId="77777777" w:rsidR="00C328B3" w:rsidRDefault="00C328B3" w:rsidP="00EA69FE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A81040B" w14:textId="77777777" w:rsidR="00C328B3" w:rsidRDefault="00C328B3" w:rsidP="00EA69FE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4990751" w14:textId="77777777" w:rsidR="00C328B3" w:rsidRPr="005752AF" w:rsidRDefault="00C328B3" w:rsidP="00EA69FE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EA69FE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deng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ode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PK) </w:t>
      </w:r>
      <w:proofErr w:type="spellStart"/>
      <w:proofErr w:type="gram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kan</w:t>
      </w:r>
      <w:proofErr w:type="spellEnd"/>
      <w:proofErr w:type="gram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enjad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)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.</w:t>
      </w:r>
    </w:p>
    <w:p w14:paraId="737984A8" w14:textId="77777777" w:rsidR="00D61B1F" w:rsidRPr="005752AF" w:rsidRDefault="00D61B1F" w:rsidP="00EA69FE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7E31FAA" w14:textId="77777777" w:rsidR="00D61B1F" w:rsidRPr="009F3FB4" w:rsidRDefault="00D61B1F" w:rsidP="00EA69FE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Relasi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&amp;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ardinalitasnya</w:t>
      </w:r>
      <w:proofErr w:type="spellEnd"/>
    </w:p>
    <w:p w14:paraId="079E45DC" w14:textId="2EDD9A43" w:rsidR="00D61B1F" w:rsidRDefault="00D61B1F" w:rsidP="00EA69FE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DF3A86A" w14:textId="77777777" w:rsidR="009F3FB4" w:rsidRPr="00F45D0A" w:rsidRDefault="009F3FB4" w:rsidP="00EA69FE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DEABABF" w14:textId="77777777" w:rsidR="00D61B1F" w:rsidRPr="005752AF" w:rsidRDefault="00D61B1F" w:rsidP="00EA69FE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10B2993" w14:textId="77777777" w:rsidR="00D61B1F" w:rsidRPr="005752AF" w:rsidRDefault="00D61B1F" w:rsidP="00EA69FE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Hasil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mputer</w:t>
      </w:r>
      <w:proofErr w:type="spellEnd"/>
    </w:p>
    <w:p w14:paraId="7446AD5D" w14:textId="77777777" w:rsidR="00D61B1F" w:rsidRDefault="00D61B1F" w:rsidP="00EA69FE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hap-tahap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u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ancang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ngkel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omputer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ik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5675B521" w14:textId="77777777" w:rsidR="00D61B1F" w:rsidRDefault="00D61B1F" w:rsidP="00EA69FE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CB2A600" w14:textId="77777777" w:rsidR="00D61B1F" w:rsidRDefault="00D61B1F" w:rsidP="00EA69FE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C97473B" w14:textId="77777777" w:rsidR="00D61B1F" w:rsidRDefault="00D61B1F" w:rsidP="00EA69FE">
      <w:pPr>
        <w:shd w:val="clear" w:color="auto" w:fill="FFFFFF"/>
        <w:textAlignment w:val="baseline"/>
      </w:pPr>
    </w:p>
    <w:p w14:paraId="02949EBE" w14:textId="77777777" w:rsidR="00D61B1F" w:rsidRDefault="00D61B1F" w:rsidP="00EA69FE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14:paraId="1A9A9FB0" w14:textId="77777777" w:rsidR="00D61B1F" w:rsidRDefault="00D61B1F" w:rsidP="00EA69FE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mputer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7CB97149" w14:textId="2932F38B" w:rsidR="002C6D19" w:rsidRPr="005752AF" w:rsidRDefault="002C6D19" w:rsidP="00EA69FE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object w:dxaOrig="9870" w:dyaOrig="22980" w14:anchorId="4BA5E2B9">
          <v:shape id="_x0000_i1027" type="#_x0000_t75" style="width:324.8pt;height:756pt" o:ole="">
            <v:imagedata r:id="rId13" o:title=""/>
          </v:shape>
          <o:OLEObject Type="Embed" ProgID="Visio.Drawing.15" ShapeID="_x0000_i1027" DrawAspect="Content" ObjectID="_1791785977" r:id="rId14"/>
        </w:object>
      </w:r>
    </w:p>
    <w:p w14:paraId="250FB416" w14:textId="47BF7F1B" w:rsidR="00D61B1F" w:rsidRDefault="00D61B1F" w:rsidP="00EA69FE">
      <w:pPr>
        <w:rPr>
          <w:rFonts w:ascii="Times New Roman" w:hAnsi="Times New Roman" w:cs="Times New Roman"/>
          <w:b/>
          <w:sz w:val="26"/>
          <w:szCs w:val="26"/>
        </w:rPr>
      </w:pPr>
    </w:p>
    <w:p w14:paraId="667C76A6" w14:textId="4974FC76" w:rsidR="00D61B1F" w:rsidRDefault="00D61B1F" w:rsidP="00EA69FE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</w:t>
      </w:r>
      <w:r w:rsidR="002C6D1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el</w:t>
      </w:r>
      <w:proofErr w:type="spellEnd"/>
      <w:r w:rsidR="002C6D1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="002C6D1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mputer</w:t>
      </w:r>
      <w:proofErr w:type="spellEnd"/>
      <w:r w:rsidR="002C6D1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="002C6D1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telah</w:t>
      </w:r>
      <w:proofErr w:type="spellEnd"/>
      <w:r w:rsidR="002C6D1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="002C6D1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28062711" w14:textId="03A74F4D" w:rsidR="002C6D19" w:rsidRPr="005752AF" w:rsidRDefault="00057593" w:rsidP="00EA69FE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object w:dxaOrig="18751" w:dyaOrig="23341" w14:anchorId="6AB0AE91">
          <v:shape id="_x0000_i1028" type="#_x0000_t75" style="width:538.45pt;height:669.9pt" o:ole="">
            <v:imagedata r:id="rId15" o:title=""/>
          </v:shape>
          <o:OLEObject Type="Embed" ProgID="Visio.Drawing.15" ShapeID="_x0000_i1028" DrawAspect="Content" ObjectID="_1791785978" r:id="rId16"/>
        </w:object>
      </w:r>
    </w:p>
    <w:p w14:paraId="4FE0A328" w14:textId="77777777" w:rsidR="00D61B1F" w:rsidRDefault="00D61B1F" w:rsidP="00EA69F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EA69F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77777777" w:rsidR="00D61B1F" w:rsidRDefault="00D61B1F" w:rsidP="00EA69FE">
      <w:pPr>
        <w:ind w:left="-142"/>
        <w:rPr>
          <w:rFonts w:ascii="Times New Roman" w:hAnsi="Times New Roman" w:cs="Times New Roman"/>
          <w:b/>
          <w:sz w:val="28"/>
        </w:rPr>
      </w:pPr>
    </w:p>
    <w:p w14:paraId="63BE2A21" w14:textId="3A6446BC" w:rsidR="00D61B1F" w:rsidRDefault="00D61B1F" w:rsidP="00EA69FE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EA69FE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6C9B475" w14:textId="77777777" w:rsidR="00D61B1F" w:rsidRDefault="00D61B1F" w:rsidP="00EA69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EA69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EA69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EA69FE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pembuat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spesifik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mplement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si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</w:t>
      </w:r>
      <w:proofErr w:type="spellStart"/>
      <w:r>
        <w:rPr>
          <w:rFonts w:ascii="Times New Roman" w:hAnsi="Times New Roman" w:cs="Times New Roman"/>
        </w:rPr>
        <w:t>pad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 xml:space="preserve">(DBMS) </w:t>
      </w:r>
      <w:proofErr w:type="spellStart"/>
      <w:r>
        <w:rPr>
          <w:rFonts w:ascii="Times New Roman" w:hAnsi="Times New Roman" w:cs="Times New Roman"/>
        </w:rPr>
        <w:t>menghasilkan</w:t>
      </w:r>
      <w:proofErr w:type="spellEnd"/>
      <w:r>
        <w:rPr>
          <w:rFonts w:ascii="Times New Roman" w:hAnsi="Times New Roman" w:cs="Times New Roman"/>
        </w:rPr>
        <w:t xml:space="preserve"> ERT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</w:p>
    <w:p w14:paraId="10F5CC53" w14:textId="5A245E15" w:rsidR="005E0B8F" w:rsidRDefault="005E0B8F" w:rsidP="00EA69FE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object w:dxaOrig="15811" w:dyaOrig="12645" w14:anchorId="4B20724C">
          <v:shape id="_x0000_i1029" type="#_x0000_t75" style="width:538.45pt;height:430.45pt" o:ole="">
            <v:imagedata r:id="rId17" o:title=""/>
          </v:shape>
          <o:OLEObject Type="Embed" ProgID="Visio.Drawing.15" ShapeID="_x0000_i1029" DrawAspect="Content" ObjectID="_1791785979" r:id="rId18"/>
        </w:object>
      </w:r>
    </w:p>
    <w:p w14:paraId="16B5AD13" w14:textId="77777777" w:rsidR="00D61B1F" w:rsidRDefault="00D61B1F" w:rsidP="00EA69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77777777" w:rsidR="00D61B1F" w:rsidRDefault="00D61B1F" w:rsidP="00EA69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45D5F832" w14:textId="77777777" w:rsidR="00D61B1F" w:rsidRDefault="00D61B1F" w:rsidP="00EA69F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33FA6E4A" w:rsidR="00D61B1F" w:rsidRDefault="00D61B1F" w:rsidP="00EA69FE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CB53B3B" w14:textId="77777777" w:rsidR="00D61B1F" w:rsidRDefault="00D61B1F" w:rsidP="00EA69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EA69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EA69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nggambark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Rancang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ad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Basisda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car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Fisika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(Physical Data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Disaig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)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r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mbuat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Source SQL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embuat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asing-Masing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Tabe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>/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</w:p>
    <w:p w14:paraId="6D62700B" w14:textId="77777777" w:rsidR="00D61B1F" w:rsidRDefault="00D61B1F" w:rsidP="00EA69F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35E085ED" w:rsidR="00D61B1F" w:rsidRPr="00454F9A" w:rsidRDefault="00D61B1F" w:rsidP="00EA69FE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 w:rsidR="00F15972">
        <w:rPr>
          <w:rFonts w:ascii="Times New Roman" w:hAnsi="Times New Roman" w:cs="Times New Roman"/>
          <w:b/>
        </w:rPr>
        <w:t>pembeli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24D08AEB" w14:textId="77777777" w:rsidTr="0018387C">
        <w:trPr>
          <w:trHeight w:val="43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18184859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E125E9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1730" w14:textId="017E9A30" w:rsidR="00D61B1F" w:rsidRPr="0068385D" w:rsidRDefault="00F15972" w:rsidP="00F159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C6F0A" w14:textId="348F69A9" w:rsidR="00D61B1F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pembel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CD455" w14:textId="1EBFDC04" w:rsidR="00D61B1F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AAAE7" w14:textId="0A521FC6" w:rsidR="00D61B1F" w:rsidRPr="0068385D" w:rsidRDefault="00F15972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B3A95" w14:textId="139C8262" w:rsidR="00D61B1F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337BA" w14:textId="7642A94A" w:rsidR="00D61B1F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DACFE" w14:textId="766564DB" w:rsidR="00D61B1F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ai</w:t>
            </w:r>
            <w:proofErr w:type="spellEnd"/>
          </w:p>
        </w:tc>
      </w:tr>
      <w:tr w:rsidR="00F15972" w:rsidRPr="0068385D" w14:paraId="22BA3131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4C524" w14:textId="70EDC2AE" w:rsidR="00F15972" w:rsidRPr="0068385D" w:rsidRDefault="00F15972" w:rsidP="00F159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BC5BB" w14:textId="7CD55394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namapembel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D4DA2" w14:textId="4F477346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0A42" w14:textId="0B99AED9" w:rsidR="00F15972" w:rsidRPr="0068385D" w:rsidRDefault="00F15972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479D" w14:textId="23117CB5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E3060" w14:textId="19B72BA1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27A4B" w14:textId="226BB979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F15972" w:rsidRPr="0068385D" w14:paraId="45B264E8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DEEA4" w14:textId="6C528399" w:rsidR="00F15972" w:rsidRPr="0068385D" w:rsidRDefault="00F15972" w:rsidP="00F159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8DFDC" w14:textId="1EF45725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alamat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0C7A6" w14:textId="30E6337D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80524" w14:textId="21D56BFD" w:rsidR="00F15972" w:rsidRPr="0068385D" w:rsidRDefault="00F15972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A2E1D" w14:textId="4BEF7C0A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7E7ED" w14:textId="5818D6A6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93D54" w14:textId="32072B67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CFFA582" w14:textId="01C52C98" w:rsidR="00D61B1F" w:rsidRDefault="00033E0A" w:rsidP="00EA69FE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pembeli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</w:p>
    <w:p w14:paraId="044C635E" w14:textId="28EF6DD7" w:rsidR="00033E0A" w:rsidRDefault="00033E0A" w:rsidP="00EA69FE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dpembeli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11) not null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proofErr w:type="spellEnd"/>
      <w:r w:rsidR="00BF1E9C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48F2C3FA" w14:textId="333E522B" w:rsidR="00033E0A" w:rsidRDefault="00033E0A" w:rsidP="00EA69FE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Namapembeli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(30),</w:t>
      </w:r>
    </w:p>
    <w:p w14:paraId="3883CC38" w14:textId="2CAC4F11" w:rsidR="00033E0A" w:rsidRDefault="00033E0A" w:rsidP="00EA69FE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Alama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(100),</w:t>
      </w:r>
    </w:p>
    <w:p w14:paraId="31A89D6E" w14:textId="5538C128" w:rsidR="00033E0A" w:rsidRDefault="00033E0A" w:rsidP="00EA69FE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Primary key (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d_pembeli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)</w:t>
      </w:r>
    </w:p>
    <w:p w14:paraId="7D56EFAC" w14:textId="223BE7ED" w:rsidR="00033E0A" w:rsidRDefault="00033E0A" w:rsidP="00EA69FE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12EF0D38" w14:textId="77777777" w:rsidR="00D61B1F" w:rsidRPr="00454F9A" w:rsidRDefault="00D61B1F" w:rsidP="00EA69FE">
      <w:pPr>
        <w:spacing w:after="0" w:line="276" w:lineRule="auto"/>
        <w:rPr>
          <w:rFonts w:ascii="Times New Roman" w:hAnsi="Times New Roman" w:cs="Times New Roman"/>
        </w:rPr>
      </w:pPr>
    </w:p>
    <w:p w14:paraId="77DADC95" w14:textId="5D84F4DC" w:rsidR="00D61B1F" w:rsidRPr="00454F9A" w:rsidRDefault="00D61B1F" w:rsidP="00EA69FE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r w:rsidR="00F15972">
        <w:rPr>
          <w:rFonts w:ascii="Times New Roman" w:hAnsi="Times New Roman" w:cs="Times New Roman"/>
          <w:b/>
        </w:rPr>
        <w:t>admin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18387C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69C32B4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F15972" w:rsidRPr="0068385D" w14:paraId="7504FFE1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F15972" w:rsidRPr="00F92A6B" w:rsidRDefault="00F15972" w:rsidP="00EA69FE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50B2971A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admin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79F1D0D8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6D327C4E" w:rsidR="00F15972" w:rsidRPr="0068385D" w:rsidRDefault="00F15972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6CEB315A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283AA57B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4CC477F4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F15972" w:rsidRPr="0068385D" w14:paraId="4260B2D3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F15972" w:rsidRPr="00F92A6B" w:rsidRDefault="00F15972" w:rsidP="00EA69FE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6E5BB1F6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namaadmin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198A4933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44D7A563" w:rsidR="00F15972" w:rsidRPr="0068385D" w:rsidRDefault="00F15972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36F18CDE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F15972" w:rsidRPr="0068385D" w14:paraId="12BC6EDC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F15972" w:rsidRPr="00F92A6B" w:rsidRDefault="00F15972" w:rsidP="00EA69FE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4EC70B53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user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63F23" w14:textId="6926D9EE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1FF093EB" w:rsidR="00F15972" w:rsidRPr="0068385D" w:rsidRDefault="00F15972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1DD28067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F15972" w:rsidRPr="0068385D" w14:paraId="52E53078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F15972" w:rsidRPr="00F92A6B" w:rsidRDefault="00F15972" w:rsidP="00EA69FE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424B8" w14:textId="450A4ACA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asswor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161E3" w14:textId="12836657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52066" w14:textId="6B6766C0" w:rsidR="00F15972" w:rsidRPr="0068385D" w:rsidRDefault="00F15972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8C837" w14:textId="65C35D14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5B3AF" w14:textId="2B3D3267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B01EA" w14:textId="6E7C224F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F15972" w:rsidRPr="0068385D" w14:paraId="18614B2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F15972" w:rsidRPr="00F92A6B" w:rsidRDefault="00F15972" w:rsidP="00EA69FE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B1D5E" w14:textId="36E406D8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alamat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26B93" w14:textId="55F9DA24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CABB" w14:textId="78DDBF6B" w:rsidR="00F15972" w:rsidRPr="0068385D" w:rsidRDefault="00F15972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F4A2A" w14:textId="12DABBFA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0D0C1E" w14:textId="7E90C4CC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6B318" w14:textId="678BF05B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7705AA64" w14:textId="2F0B7CD6" w:rsidR="00033E0A" w:rsidRDefault="00033E0A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reate table admin </w:t>
      </w:r>
      <w:r w:rsidR="00BF1E9C">
        <w:rPr>
          <w:rFonts w:ascii="Courier New" w:hAnsi="Courier New" w:cs="Courier New"/>
          <w:sz w:val="20"/>
          <w:szCs w:val="20"/>
        </w:rPr>
        <w:t>(</w:t>
      </w:r>
    </w:p>
    <w:p w14:paraId="6FFA3881" w14:textId="1B949B03" w:rsidR="00D61B1F" w:rsidRDefault="00033E0A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admin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>(</w:t>
      </w:r>
      <w:proofErr w:type="gramEnd"/>
      <w:r>
        <w:rPr>
          <w:rFonts w:ascii="Courier New" w:hAnsi="Courier New" w:cs="Courier New"/>
          <w:sz w:val="20"/>
          <w:szCs w:val="20"/>
        </w:rPr>
        <w:t>11)</w:t>
      </w:r>
      <w:r w:rsidR="00BF1E9C" w:rsidRPr="00BF1E9C">
        <w:rPr>
          <w:rFonts w:ascii="Courier New" w:hAnsi="Courier New" w:cs="Courier New"/>
          <w:sz w:val="20"/>
          <w:szCs w:val="20"/>
        </w:rPr>
        <w:t xml:space="preserve"> </w:t>
      </w:r>
      <w:r w:rsidR="00BF1E9C">
        <w:rPr>
          <w:rFonts w:ascii="Courier New" w:hAnsi="Courier New" w:cs="Courier New"/>
          <w:sz w:val="20"/>
          <w:szCs w:val="20"/>
        </w:rPr>
        <w:t>not null</w:t>
      </w:r>
      <w:r w:rsidR="00BF1E9C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 xml:space="preserve">primary key </w:t>
      </w:r>
      <w:proofErr w:type="spellStart"/>
      <w:r>
        <w:rPr>
          <w:rFonts w:ascii="Courier New" w:hAnsi="Courier New" w:cs="Courier New"/>
          <w:sz w:val="20"/>
          <w:szCs w:val="20"/>
        </w:rPr>
        <w:t>auto_increment</w:t>
      </w:r>
      <w:proofErr w:type="spellEnd"/>
      <w:r>
        <w:rPr>
          <w:rFonts w:ascii="Courier New" w:hAnsi="Courier New" w:cs="Courier New"/>
          <w:sz w:val="20"/>
          <w:szCs w:val="20"/>
        </w:rPr>
        <w:t>,</w:t>
      </w:r>
    </w:p>
    <w:p w14:paraId="20E72E74" w14:textId="3D671E57" w:rsidR="00033E0A" w:rsidRDefault="00033E0A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Namaadmin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30)</w:t>
      </w:r>
      <w:r w:rsidR="00D13AD9">
        <w:rPr>
          <w:rFonts w:ascii="Courier New" w:hAnsi="Courier New" w:cs="Courier New"/>
          <w:sz w:val="20"/>
          <w:szCs w:val="20"/>
        </w:rPr>
        <w:t>,</w:t>
      </w:r>
    </w:p>
    <w:p w14:paraId="44D04E6E" w14:textId="4EC47D4A" w:rsidR="00D13AD9" w:rsidRDefault="00D13AD9" w:rsidP="00D13AD9">
      <w:pPr>
        <w:spacing w:after="0" w:line="240" w:lineRule="auto"/>
        <w:rPr>
          <w:rFonts w:ascii="Times New Roman" w:eastAsia="Times New Roman" w:hAnsi="Times New Roman" w:cs="Times New Roman"/>
          <w:color w:val="000000"/>
        </w:rPr>
      </w:pPr>
      <w:r>
        <w:rPr>
          <w:rFonts w:ascii="Courier New" w:hAnsi="Courier New" w:cs="Courier New"/>
          <w:sz w:val="20"/>
          <w:szCs w:val="20"/>
        </w:rPr>
        <w:t xml:space="preserve">Username </w:t>
      </w:r>
      <w:proofErr w:type="spellStart"/>
      <w:proofErr w:type="gramStart"/>
      <w:r>
        <w:rPr>
          <w:rFonts w:ascii="Times New Roman" w:eastAsia="Times New Roman" w:hAnsi="Times New Roman" w:cs="Times New Roman"/>
          <w:color w:val="000000"/>
        </w:rPr>
        <w:t>varchar</w:t>
      </w:r>
      <w:proofErr w:type="spellEnd"/>
      <w:r>
        <w:rPr>
          <w:rFonts w:ascii="Times New Roman" w:eastAsia="Times New Roman" w:hAnsi="Times New Roman" w:cs="Times New Roman"/>
          <w:color w:val="000000"/>
        </w:rPr>
        <w:t xml:space="preserve">  (</w:t>
      </w:r>
      <w:proofErr w:type="gramEnd"/>
      <w:r>
        <w:rPr>
          <w:rFonts w:ascii="Times New Roman" w:eastAsia="Times New Roman" w:hAnsi="Times New Roman" w:cs="Times New Roman"/>
          <w:color w:val="000000"/>
        </w:rPr>
        <w:t>100)  ,</w:t>
      </w:r>
    </w:p>
    <w:p w14:paraId="56976DF4" w14:textId="3E7077C1" w:rsidR="00D13AD9" w:rsidRDefault="00D13AD9" w:rsidP="00D13AD9">
      <w:pPr>
        <w:spacing w:after="0" w:line="240" w:lineRule="auto"/>
        <w:rPr>
          <w:rFonts w:ascii="Times New Roman" w:eastAsia="Times New Roman" w:hAnsi="Times New Roman" w:cs="Times New Roman"/>
          <w:color w:val="000000"/>
        </w:rPr>
      </w:pPr>
      <w:proofErr w:type="gramStart"/>
      <w:r>
        <w:rPr>
          <w:rFonts w:ascii="Times New Roman" w:eastAsia="Times New Roman" w:hAnsi="Times New Roman" w:cs="Times New Roman"/>
          <w:color w:val="000000"/>
        </w:rPr>
        <w:t xml:space="preserve">Password  </w:t>
      </w:r>
      <w:proofErr w:type="spellStart"/>
      <w:r>
        <w:rPr>
          <w:rFonts w:ascii="Times New Roman" w:eastAsia="Times New Roman" w:hAnsi="Times New Roman" w:cs="Times New Roman"/>
          <w:color w:val="000000"/>
        </w:rPr>
        <w:t>varchar</w:t>
      </w:r>
      <w:proofErr w:type="spellEnd"/>
      <w:proofErr w:type="gramEnd"/>
      <w:r>
        <w:rPr>
          <w:rFonts w:ascii="Times New Roman" w:eastAsia="Times New Roman" w:hAnsi="Times New Roman" w:cs="Times New Roman"/>
          <w:color w:val="000000"/>
        </w:rPr>
        <w:t xml:space="preserve">  (30)  ,</w:t>
      </w:r>
    </w:p>
    <w:p w14:paraId="55271C35" w14:textId="0677CB05" w:rsidR="00D13AD9" w:rsidRDefault="00D13AD9" w:rsidP="00D13AD9">
      <w:pPr>
        <w:spacing w:after="0" w:line="240" w:lineRule="auto"/>
        <w:rPr>
          <w:rFonts w:ascii="Times New Roman" w:eastAsia="Times New Roman" w:hAnsi="Times New Roman" w:cs="Times New Roman"/>
          <w:color w:val="000000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color w:val="000000"/>
        </w:rPr>
        <w:t>Alamat</w:t>
      </w:r>
      <w:proofErr w:type="spellEnd"/>
      <w:r>
        <w:rPr>
          <w:rFonts w:ascii="Times New Roman" w:eastAsia="Times New Roman" w:hAnsi="Times New Roman" w:cs="Times New Roman"/>
          <w:color w:val="000000"/>
        </w:rPr>
        <w:t xml:space="preserve">  </w:t>
      </w:r>
      <w:proofErr w:type="spellStart"/>
      <w:r>
        <w:rPr>
          <w:rFonts w:ascii="Times New Roman" w:eastAsia="Times New Roman" w:hAnsi="Times New Roman" w:cs="Times New Roman"/>
          <w:color w:val="000000"/>
        </w:rPr>
        <w:t>varchar</w:t>
      </w:r>
      <w:proofErr w:type="spellEnd"/>
      <w:proofErr w:type="gramEnd"/>
      <w:r>
        <w:rPr>
          <w:rFonts w:ascii="Times New Roman" w:eastAsia="Times New Roman" w:hAnsi="Times New Roman" w:cs="Times New Roman"/>
          <w:color w:val="000000"/>
        </w:rPr>
        <w:t xml:space="preserve">  (100)</w:t>
      </w:r>
    </w:p>
    <w:p w14:paraId="0FE8251C" w14:textId="6DC31123" w:rsidR="00D13AD9" w:rsidRPr="0068385D" w:rsidRDefault="00D13AD9" w:rsidP="00D13AD9">
      <w:pPr>
        <w:spacing w:after="0" w:line="240" w:lineRule="auto"/>
        <w:rPr>
          <w:rFonts w:ascii="Times New Roman" w:eastAsia="Times New Roman" w:hAnsi="Times New Roman" w:cs="Times New Roman"/>
          <w:color w:val="000000"/>
        </w:rPr>
      </w:pPr>
      <w:r>
        <w:rPr>
          <w:rFonts w:ascii="Times New Roman" w:eastAsia="Times New Roman" w:hAnsi="Times New Roman" w:cs="Times New Roman"/>
          <w:color w:val="000000"/>
        </w:rPr>
        <w:t>);</w:t>
      </w:r>
    </w:p>
    <w:p w14:paraId="51FBA832" w14:textId="2CA173AB" w:rsidR="00D13AD9" w:rsidRDefault="00D13AD9" w:rsidP="00D13AD9">
      <w:pPr>
        <w:spacing w:after="0" w:line="240" w:lineRule="auto"/>
        <w:rPr>
          <w:rFonts w:ascii="Times New Roman" w:eastAsia="Times New Roman" w:hAnsi="Times New Roman" w:cs="Times New Roman"/>
          <w:color w:val="000000"/>
        </w:rPr>
      </w:pPr>
    </w:p>
    <w:p w14:paraId="7D80AF0B" w14:textId="77777777" w:rsidR="00D13AD9" w:rsidRPr="0068385D" w:rsidRDefault="00D13AD9" w:rsidP="00D13AD9">
      <w:pPr>
        <w:spacing w:after="0" w:line="240" w:lineRule="auto"/>
        <w:rPr>
          <w:rFonts w:ascii="Times New Roman" w:eastAsia="Times New Roman" w:hAnsi="Times New Roman" w:cs="Times New Roman"/>
          <w:color w:val="000000"/>
        </w:rPr>
      </w:pPr>
    </w:p>
    <w:p w14:paraId="74C1ED96" w14:textId="47A1F5B0" w:rsidR="00D13AD9" w:rsidRPr="0068385D" w:rsidRDefault="00D13AD9" w:rsidP="00D13AD9">
      <w:pPr>
        <w:spacing w:after="0" w:line="240" w:lineRule="auto"/>
        <w:rPr>
          <w:rFonts w:ascii="Times New Roman" w:eastAsia="Times New Roman" w:hAnsi="Times New Roman" w:cs="Times New Roman"/>
          <w:color w:val="000000"/>
        </w:rPr>
      </w:pPr>
    </w:p>
    <w:p w14:paraId="5AB3C3B0" w14:textId="0B45BC31" w:rsidR="00D13AD9" w:rsidRDefault="00D13AD9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79B8B03D" w14:textId="77777777" w:rsidR="00033E0A" w:rsidRDefault="00033E0A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D5696E2" w14:textId="77777777" w:rsidR="00D61B1F" w:rsidRDefault="00D61B1F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0454FEE" w14:textId="3D5DFF16" w:rsidR="0018387C" w:rsidRPr="00454F9A" w:rsidRDefault="0018387C" w:rsidP="0018387C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suplier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18387C" w:rsidRPr="0068385D" w14:paraId="7F32C2D5" w14:textId="77777777" w:rsidTr="0018387C">
        <w:trPr>
          <w:trHeight w:val="43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E18544C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666C498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F90E505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4AEB693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D9F035C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50D815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07E7A9E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18387C" w:rsidRPr="0068385D" w14:paraId="441A3664" w14:textId="77777777" w:rsidTr="0018387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695180" w14:textId="77777777" w:rsidR="0018387C" w:rsidRPr="0068385D" w:rsidRDefault="0018387C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87989" w14:textId="6CDD2AAE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suplier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B550A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CA1310" w14:textId="77777777" w:rsidR="0018387C" w:rsidRPr="0068385D" w:rsidRDefault="0018387C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4A09A8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613864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BD1D4E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ai</w:t>
            </w:r>
            <w:proofErr w:type="spellEnd"/>
          </w:p>
        </w:tc>
      </w:tr>
      <w:tr w:rsidR="0018387C" w:rsidRPr="0068385D" w14:paraId="6C7FBDC6" w14:textId="77777777" w:rsidTr="0018387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57A50" w14:textId="77777777" w:rsidR="0018387C" w:rsidRPr="0068385D" w:rsidRDefault="0018387C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521CB0" w14:textId="553166FB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namasuplier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236CAB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0CC912" w14:textId="77777777" w:rsidR="0018387C" w:rsidRPr="0068385D" w:rsidRDefault="0018387C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8A6F35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942E3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7B10A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18387C" w:rsidRPr="0068385D" w14:paraId="4D2E20D9" w14:textId="77777777" w:rsidTr="0018387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A0398E" w14:textId="77777777" w:rsidR="0018387C" w:rsidRPr="0068385D" w:rsidRDefault="0018387C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CFAB1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alamat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A26C0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6D7468" w14:textId="77777777" w:rsidR="0018387C" w:rsidRPr="0068385D" w:rsidRDefault="0018387C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79FE8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E774E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138DA8" w14:textId="77777777" w:rsidR="0018387C" w:rsidRPr="0068385D" w:rsidRDefault="0018387C" w:rsidP="0018387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1BD51D50" w14:textId="6E97F31B" w:rsidR="00D61B1F" w:rsidRDefault="00150807" w:rsidP="00EA69FE">
      <w:pPr>
        <w:spacing w:after="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</w:t>
      </w:r>
      <w:r w:rsidR="00D13AD9">
        <w:rPr>
          <w:rFonts w:ascii="Times New Roman" w:hAnsi="Times New Roman" w:cs="Times New Roman"/>
        </w:rPr>
        <w:t>reate</w:t>
      </w:r>
      <w:r>
        <w:rPr>
          <w:rFonts w:ascii="Times New Roman" w:hAnsi="Times New Roman" w:cs="Times New Roman"/>
        </w:rPr>
        <w:t xml:space="preserve"> table </w:t>
      </w:r>
      <w:proofErr w:type="spellStart"/>
      <w:proofErr w:type="gramStart"/>
      <w:r w:rsidR="00627874">
        <w:rPr>
          <w:rFonts w:ascii="Times New Roman" w:hAnsi="Times New Roman" w:cs="Times New Roman"/>
        </w:rPr>
        <w:t>suplier</w:t>
      </w:r>
      <w:proofErr w:type="spellEnd"/>
      <w:r>
        <w:rPr>
          <w:rFonts w:ascii="Times New Roman" w:hAnsi="Times New Roman" w:cs="Times New Roman"/>
        </w:rPr>
        <w:t xml:space="preserve">  (</w:t>
      </w:r>
      <w:proofErr w:type="gramEnd"/>
    </w:p>
    <w:p w14:paraId="5CB75888" w14:textId="249FFE67" w:rsidR="00150807" w:rsidRDefault="00150807" w:rsidP="00EA69FE">
      <w:pPr>
        <w:spacing w:after="0" w:line="276" w:lineRule="auto"/>
        <w:rPr>
          <w:rFonts w:ascii="Times New Roman" w:hAnsi="Times New Roman" w:cs="Times New Roman"/>
        </w:rPr>
      </w:pPr>
      <w:proofErr w:type="spellStart"/>
      <w:proofErr w:type="gramStart"/>
      <w:r>
        <w:rPr>
          <w:rFonts w:ascii="Times New Roman" w:hAnsi="Times New Roman" w:cs="Times New Roman"/>
        </w:rPr>
        <w:t>Idsuplier</w:t>
      </w:r>
      <w:proofErr w:type="spellEnd"/>
      <w:r>
        <w:rPr>
          <w:rFonts w:ascii="Times New Roman" w:hAnsi="Times New Roman" w:cs="Times New Roman"/>
        </w:rPr>
        <w:t xml:space="preserve">  </w:t>
      </w:r>
      <w:proofErr w:type="spellStart"/>
      <w:r>
        <w:rPr>
          <w:rFonts w:ascii="Times New Roman" w:hAnsi="Times New Roman" w:cs="Times New Roman"/>
        </w:rPr>
        <w:t>int</w:t>
      </w:r>
      <w:proofErr w:type="spellEnd"/>
      <w:proofErr w:type="gramEnd"/>
      <w:r>
        <w:rPr>
          <w:rFonts w:ascii="Times New Roman" w:hAnsi="Times New Roman" w:cs="Times New Roman"/>
        </w:rPr>
        <w:t>(11</w:t>
      </w:r>
      <w:r w:rsidR="00BF1E9C">
        <w:rPr>
          <w:rFonts w:ascii="Times New Roman" w:hAnsi="Times New Roman" w:cs="Times New Roman"/>
        </w:rPr>
        <w:t xml:space="preserve">) </w:t>
      </w:r>
      <w:r>
        <w:rPr>
          <w:rFonts w:ascii="Times New Roman" w:hAnsi="Times New Roman" w:cs="Times New Roman"/>
        </w:rPr>
        <w:t xml:space="preserve"> primary key  </w:t>
      </w:r>
      <w:r w:rsidR="00BF1E9C">
        <w:rPr>
          <w:rFonts w:ascii="Courier New" w:hAnsi="Courier New" w:cs="Courier New"/>
          <w:sz w:val="20"/>
          <w:szCs w:val="20"/>
        </w:rPr>
        <w:t>not null</w:t>
      </w:r>
      <w:r w:rsidR="00BF1E9C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uto_increment</w:t>
      </w:r>
      <w:proofErr w:type="spellEnd"/>
      <w:r>
        <w:rPr>
          <w:rFonts w:ascii="Times New Roman" w:hAnsi="Times New Roman" w:cs="Times New Roman"/>
        </w:rPr>
        <w:t>,</w:t>
      </w:r>
    </w:p>
    <w:p w14:paraId="1B58C350" w14:textId="700CD08F" w:rsidR="00150807" w:rsidRDefault="00150807" w:rsidP="00EA69FE">
      <w:pPr>
        <w:spacing w:after="0" w:line="276" w:lineRule="auto"/>
        <w:rPr>
          <w:rFonts w:ascii="Times New Roman" w:hAnsi="Times New Roman" w:cs="Times New Roman"/>
        </w:rPr>
      </w:pPr>
      <w:proofErr w:type="spellStart"/>
      <w:proofErr w:type="gramStart"/>
      <w:r>
        <w:rPr>
          <w:rFonts w:ascii="Times New Roman" w:hAnsi="Times New Roman" w:cs="Times New Roman"/>
        </w:rPr>
        <w:t>Namasuplier</w:t>
      </w:r>
      <w:proofErr w:type="spellEnd"/>
      <w:r>
        <w:rPr>
          <w:rFonts w:ascii="Times New Roman" w:hAnsi="Times New Roman" w:cs="Times New Roman"/>
        </w:rPr>
        <w:t xml:space="preserve">  </w:t>
      </w:r>
      <w:proofErr w:type="spellStart"/>
      <w:r>
        <w:rPr>
          <w:rFonts w:ascii="Times New Roman" w:hAnsi="Times New Roman" w:cs="Times New Roman"/>
        </w:rPr>
        <w:t>varchar</w:t>
      </w:r>
      <w:proofErr w:type="spellEnd"/>
      <w:proofErr w:type="gramEnd"/>
      <w:r>
        <w:rPr>
          <w:rFonts w:ascii="Times New Roman" w:hAnsi="Times New Roman" w:cs="Times New Roman"/>
        </w:rPr>
        <w:t xml:space="preserve">  (30) ,</w:t>
      </w:r>
    </w:p>
    <w:p w14:paraId="3F4FB62E" w14:textId="058E3A18" w:rsidR="00150807" w:rsidRDefault="00150807" w:rsidP="00EA69FE">
      <w:pPr>
        <w:spacing w:after="0" w:line="276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Alam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</w:rPr>
        <w:t>varchar</w:t>
      </w:r>
      <w:proofErr w:type="spellEnd"/>
      <w:r>
        <w:rPr>
          <w:rFonts w:ascii="Times New Roman" w:hAnsi="Times New Roman" w:cs="Times New Roman"/>
        </w:rPr>
        <w:t xml:space="preserve">  (</w:t>
      </w:r>
      <w:proofErr w:type="gramEnd"/>
      <w:r>
        <w:rPr>
          <w:rFonts w:ascii="Times New Roman" w:hAnsi="Times New Roman" w:cs="Times New Roman"/>
        </w:rPr>
        <w:t>100)</w:t>
      </w:r>
    </w:p>
    <w:p w14:paraId="3C5751C2" w14:textId="769DC247" w:rsidR="00150807" w:rsidRDefault="00150807" w:rsidP="00EA69FE">
      <w:pPr>
        <w:spacing w:after="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);</w:t>
      </w:r>
    </w:p>
    <w:p w14:paraId="7DAF1539" w14:textId="77777777" w:rsidR="0018387C" w:rsidRPr="00454F9A" w:rsidRDefault="0018387C" w:rsidP="00EA69FE">
      <w:pPr>
        <w:spacing w:after="0" w:line="276" w:lineRule="auto"/>
        <w:rPr>
          <w:rFonts w:ascii="Times New Roman" w:hAnsi="Times New Roman" w:cs="Times New Roman"/>
        </w:rPr>
      </w:pPr>
    </w:p>
    <w:p w14:paraId="59D23531" w14:textId="6816C974" w:rsidR="00D61B1F" w:rsidRPr="00454F9A" w:rsidRDefault="00D61B1F" w:rsidP="00EA69FE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 w:rsidR="00F15972">
        <w:rPr>
          <w:rFonts w:ascii="Times New Roman" w:hAnsi="Times New Roman" w:cs="Times New Roman"/>
          <w:b/>
        </w:rPr>
        <w:t>barang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B00A124" w14:textId="77777777" w:rsidTr="0018387C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04F7C4E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4609E91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AFFF9B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FEDE2D4" w14:textId="61522251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423D33B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D6B4DC8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93D935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F15972" w:rsidRPr="0068385D" w14:paraId="75F044D6" w14:textId="77777777" w:rsidTr="0018387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32C895" w14:textId="66548846" w:rsidR="00F15972" w:rsidRPr="0068385D" w:rsidRDefault="00F15972" w:rsidP="00F159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45C231" w14:textId="6FC47697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barang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77EE8" w14:textId="011B3A0D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C7175" w14:textId="29DC5904" w:rsidR="00F15972" w:rsidRPr="0068385D" w:rsidRDefault="00F15972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6973EA" w14:textId="00A3D496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82FC3"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90ACC0" w14:textId="4D20A78C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402C4C" w14:textId="3E01A15F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i</w:t>
            </w:r>
          </w:p>
        </w:tc>
      </w:tr>
      <w:tr w:rsidR="00F15972" w:rsidRPr="0068385D" w14:paraId="1DE4DF7B" w14:textId="77777777" w:rsidTr="0018387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DAECB" w14:textId="53FCCAF5" w:rsidR="00F15972" w:rsidRPr="0068385D" w:rsidRDefault="00F15972" w:rsidP="00F159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76EB2" w14:textId="5F067949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dsuplier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E9169" w14:textId="0C8EB820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D2E75" w14:textId="054FAB13" w:rsidR="00F15972" w:rsidRPr="0068385D" w:rsidRDefault="00F15972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6BF2A8" w14:textId="281F2023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82FC3"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8DAB0" w14:textId="78C87A1D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f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FA92F6" w14:textId="4E66BE21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F15972" w:rsidRPr="0068385D" w14:paraId="296F37F7" w14:textId="77777777" w:rsidTr="00F15972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5E2BC0" w14:textId="2402F791" w:rsidR="00F15972" w:rsidRPr="0068385D" w:rsidRDefault="00F15972" w:rsidP="00F159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C15C2F" w14:textId="1667DE3B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namabarang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FFA6597" w14:textId="339BFB90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44184EFC" w14:textId="5C62A95B" w:rsidR="00F15972" w:rsidRPr="0068385D" w:rsidRDefault="00F15972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39B0092" w14:textId="00C2E61B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71D7E1" w14:textId="719874BA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738983" w14:textId="7AB0F448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F15972" w:rsidRPr="0068385D" w14:paraId="28A6F9CD" w14:textId="77777777" w:rsidTr="00F15972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A0C4BC" w14:textId="20E031FF" w:rsidR="00F15972" w:rsidRPr="0068385D" w:rsidRDefault="00F15972" w:rsidP="00F159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A824DC" w14:textId="29C548D0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harga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3D9AC71E" w14:textId="020E816F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5D59067" w14:textId="5007DD67" w:rsidR="00F15972" w:rsidRPr="0068385D" w:rsidRDefault="00F15972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D11BCB3" w14:textId="77777777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80ED7A" w14:textId="77777777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2341FB" w14:textId="77777777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F15972" w:rsidRPr="0068385D" w14:paraId="7CFF39AC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38F29" w14:textId="53EABF94" w:rsidR="00F15972" w:rsidRPr="0068385D" w:rsidRDefault="00F15972" w:rsidP="00F1597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77F494" w14:textId="10872311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stok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EEC60D" w14:textId="2D248F7E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0DD55" w14:textId="58C58DFC" w:rsidR="00F15972" w:rsidRPr="0068385D" w:rsidRDefault="00F15972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A7BC0D" w14:textId="77777777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E62514" w14:textId="77777777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92864" w14:textId="77777777" w:rsidR="00F15972" w:rsidRPr="0068385D" w:rsidRDefault="00F15972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AC2BC40" w14:textId="3BEF5BD8" w:rsidR="00D61B1F" w:rsidRDefault="00150807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sz w:val="20"/>
          <w:szCs w:val="20"/>
        </w:rPr>
        <w:t>barang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</w:t>
      </w:r>
    </w:p>
    <w:p w14:paraId="67F8FEA3" w14:textId="701ED05D" w:rsidR="00150807" w:rsidRDefault="00150807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barang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>(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11) primary key </w:t>
      </w:r>
      <w:r w:rsidR="00BF1E9C">
        <w:rPr>
          <w:rFonts w:ascii="Courier New" w:hAnsi="Courier New" w:cs="Courier New"/>
          <w:sz w:val="20"/>
          <w:szCs w:val="20"/>
        </w:rPr>
        <w:t>not null</w:t>
      </w:r>
      <w:r w:rsidR="00BF1E9C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auto_increment</w:t>
      </w:r>
      <w:proofErr w:type="spellEnd"/>
      <w:r w:rsidR="00627874">
        <w:rPr>
          <w:rFonts w:ascii="Courier New" w:hAnsi="Courier New" w:cs="Courier New"/>
          <w:sz w:val="20"/>
          <w:szCs w:val="20"/>
        </w:rPr>
        <w:t>,</w:t>
      </w:r>
    </w:p>
    <w:p w14:paraId="56A9D469" w14:textId="12BCAA8A" w:rsidR="00150807" w:rsidRDefault="00150807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suplie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1),</w:t>
      </w:r>
    </w:p>
    <w:p w14:paraId="49065376" w14:textId="53DC7B40" w:rsidR="00150807" w:rsidRDefault="00150807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Namabarang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00),</w:t>
      </w:r>
    </w:p>
    <w:p w14:paraId="5AD90D34" w14:textId="0D373E31" w:rsidR="00150807" w:rsidRDefault="00150807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Harga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float (15),</w:t>
      </w:r>
    </w:p>
    <w:p w14:paraId="54B70B3E" w14:textId="326F2D53" w:rsidR="00150807" w:rsidRDefault="00150807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Stok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1),</w:t>
      </w:r>
    </w:p>
    <w:p w14:paraId="63CFB567" w14:textId="49EADB63" w:rsidR="00150807" w:rsidRDefault="00BC0A14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</w:t>
      </w:r>
      <w:r w:rsidR="00150807">
        <w:rPr>
          <w:rFonts w:ascii="Courier New" w:hAnsi="Courier New" w:cs="Courier New"/>
          <w:sz w:val="20"/>
          <w:szCs w:val="20"/>
        </w:rPr>
        <w:t>on</w:t>
      </w:r>
      <w:r>
        <w:rPr>
          <w:rFonts w:ascii="Courier New" w:hAnsi="Courier New" w:cs="Courier New"/>
          <w:sz w:val="20"/>
          <w:szCs w:val="20"/>
        </w:rPr>
        <w:t xml:space="preserve">straint </w:t>
      </w:r>
      <w:proofErr w:type="spellStart"/>
      <w:r>
        <w:rPr>
          <w:rFonts w:ascii="Courier New" w:hAnsi="Courier New" w:cs="Courier New"/>
          <w:sz w:val="20"/>
          <w:szCs w:val="20"/>
        </w:rPr>
        <w:t>idsuplie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foreign key (</w:t>
      </w:r>
      <w:proofErr w:type="spellStart"/>
      <w:r>
        <w:rPr>
          <w:rFonts w:ascii="Courier New" w:hAnsi="Courier New" w:cs="Courier New"/>
          <w:sz w:val="20"/>
          <w:szCs w:val="20"/>
        </w:rPr>
        <w:t>idsuplier</w:t>
      </w:r>
      <w:proofErr w:type="spellEnd"/>
      <w:proofErr w:type="gramStart"/>
      <w:r>
        <w:rPr>
          <w:rFonts w:ascii="Courier New" w:hAnsi="Courier New" w:cs="Courier New"/>
          <w:sz w:val="20"/>
          <w:szCs w:val="20"/>
        </w:rPr>
        <w:t>)references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BF1E9C">
        <w:rPr>
          <w:rFonts w:ascii="Courier New" w:hAnsi="Courier New" w:cs="Courier New"/>
          <w:sz w:val="20"/>
          <w:szCs w:val="20"/>
        </w:rPr>
        <w:t>sup</w:t>
      </w:r>
      <w:r>
        <w:rPr>
          <w:rFonts w:ascii="Courier New" w:hAnsi="Courier New" w:cs="Courier New"/>
          <w:sz w:val="20"/>
          <w:szCs w:val="20"/>
        </w:rPr>
        <w:t>lie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sz w:val="20"/>
          <w:szCs w:val="20"/>
        </w:rPr>
        <w:t>idsuplier</w:t>
      </w:r>
      <w:proofErr w:type="spellEnd"/>
      <w:r>
        <w:rPr>
          <w:rFonts w:ascii="Courier New" w:hAnsi="Courier New" w:cs="Courier New"/>
          <w:sz w:val="20"/>
          <w:szCs w:val="20"/>
        </w:rPr>
        <w:t>)</w:t>
      </w:r>
    </w:p>
    <w:p w14:paraId="33D8B7B0" w14:textId="07E6AAAF" w:rsidR="00BC0A14" w:rsidRDefault="00BC0A14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);</w:t>
      </w:r>
    </w:p>
    <w:p w14:paraId="4807141E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77777777" w:rsidR="00D61B1F" w:rsidRPr="00454F9A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transaksi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18387C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26FB723E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18387C" w:rsidRPr="0068385D" w14:paraId="6D670FBD" w14:textId="77777777" w:rsidTr="0018387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9EEB2" w14:textId="63488B3D" w:rsidR="0018387C" w:rsidRPr="0068385D" w:rsidRDefault="0018387C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7215E" w14:textId="780AE5BA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</w:t>
            </w:r>
            <w:r>
              <w:rPr>
                <w:rFonts w:ascii="Times New Roman" w:hAnsi="Times New Roman" w:cs="Times New Roman"/>
                <w:b/>
              </w:rPr>
              <w:t>transaks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259565AB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16D3C" w14:textId="33744406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887FC5" w14:textId="31C06ADC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82FC3"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A94C4" w14:textId="2E28945A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9E1C5" w14:textId="65D00960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ai</w:t>
            </w:r>
            <w:proofErr w:type="spellEnd"/>
          </w:p>
        </w:tc>
      </w:tr>
      <w:tr w:rsidR="0018387C" w:rsidRPr="0068385D" w14:paraId="765141EE" w14:textId="77777777" w:rsidTr="0018387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3C950" w14:textId="71129E1D" w:rsidR="0018387C" w:rsidRPr="0068385D" w:rsidRDefault="0018387C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EBB15" w14:textId="551C121F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barang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F73D" w14:textId="6F6A19A6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89422" w14:textId="0E625740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27C64D" w14:textId="3DD041C7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82FC3"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F4BD2" w14:textId="42391C7C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f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7495" w14:textId="3D528F30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18387C" w:rsidRPr="0068385D" w14:paraId="1DE878A9" w14:textId="77777777" w:rsidTr="0018387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B4471" w14:textId="7248C182" w:rsidR="0018387C" w:rsidRPr="0068385D" w:rsidRDefault="0018387C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7BFE" w14:textId="30F00B5A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admin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A8A0E" w14:textId="5466EEEA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EF933" w14:textId="6DB9E726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EB099F" w14:textId="7978508C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E82FC3"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CE86A" w14:textId="2406A65A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f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E135" w14:textId="200DA4A9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18387C" w:rsidRPr="0068385D" w14:paraId="5619F412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9AD07" w14:textId="6C34858B" w:rsidR="0018387C" w:rsidRPr="0068385D" w:rsidRDefault="0018387C" w:rsidP="0018387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EA3E" w14:textId="03F0383E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jumlah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A1A60" w14:textId="0BE8595C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427" w14:textId="0FE57FCA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02664" w14:textId="711F0E81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D82F9" w14:textId="03A1CC16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067096" w14:textId="63AD1F97" w:rsidR="0018387C" w:rsidRPr="0068385D" w:rsidRDefault="0018387C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CB53E9D" w14:textId="52889C6F" w:rsidR="00D61B1F" w:rsidRDefault="00BC0A14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sz w:val="20"/>
          <w:szCs w:val="20"/>
        </w:rPr>
        <w:t>transaksi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</w:t>
      </w:r>
    </w:p>
    <w:p w14:paraId="5DE63B58" w14:textId="3942DA88" w:rsidR="00BC0A14" w:rsidRDefault="00BC0A14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transaksi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>(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11) primary key not null </w:t>
      </w:r>
      <w:proofErr w:type="spellStart"/>
      <w:r>
        <w:rPr>
          <w:rFonts w:ascii="Courier New" w:hAnsi="Courier New" w:cs="Courier New"/>
          <w:sz w:val="20"/>
          <w:szCs w:val="20"/>
        </w:rPr>
        <w:t>auto_increment</w:t>
      </w:r>
      <w:proofErr w:type="spellEnd"/>
      <w:r>
        <w:rPr>
          <w:rFonts w:ascii="Courier New" w:hAnsi="Courier New" w:cs="Courier New"/>
          <w:sz w:val="20"/>
          <w:szCs w:val="20"/>
        </w:rPr>
        <w:t>,</w:t>
      </w:r>
    </w:p>
    <w:p w14:paraId="6A758381" w14:textId="1387C9BC" w:rsidR="00BC0A14" w:rsidRDefault="00BC0A14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barang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1),</w:t>
      </w:r>
    </w:p>
    <w:p w14:paraId="444E866D" w14:textId="19F5DA19" w:rsidR="00BC0A14" w:rsidRDefault="00BC0A14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admin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1),</w:t>
      </w:r>
    </w:p>
    <w:p w14:paraId="07BCC083" w14:textId="41C415F0" w:rsidR="00BC0A14" w:rsidRDefault="00BC0A14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Jumlah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1),</w:t>
      </w:r>
    </w:p>
    <w:p w14:paraId="7C1B6379" w14:textId="02E5D022" w:rsidR="00BC0A14" w:rsidRDefault="00BC0A14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</w:t>
      </w:r>
      <w:proofErr w:type="spellStart"/>
      <w:r>
        <w:rPr>
          <w:rFonts w:ascii="Courier New" w:hAnsi="Courier New" w:cs="Courier New"/>
          <w:sz w:val="20"/>
          <w:szCs w:val="20"/>
        </w:rPr>
        <w:t>idbarang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foreign key (</w:t>
      </w:r>
      <w:proofErr w:type="spellStart"/>
      <w:r>
        <w:rPr>
          <w:rFonts w:ascii="Courier New" w:hAnsi="Courier New" w:cs="Courier New"/>
          <w:sz w:val="20"/>
          <w:szCs w:val="20"/>
        </w:rPr>
        <w:t>idbarang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) references </w:t>
      </w:r>
      <w:proofErr w:type="spellStart"/>
      <w:r>
        <w:rPr>
          <w:rFonts w:ascii="Courier New" w:hAnsi="Courier New" w:cs="Courier New"/>
          <w:sz w:val="20"/>
          <w:szCs w:val="20"/>
        </w:rPr>
        <w:t>barang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sz w:val="20"/>
          <w:szCs w:val="20"/>
        </w:rPr>
        <w:t>idbarang</w:t>
      </w:r>
      <w:proofErr w:type="spellEnd"/>
      <w:r>
        <w:rPr>
          <w:rFonts w:ascii="Courier New" w:hAnsi="Courier New" w:cs="Courier New"/>
          <w:sz w:val="20"/>
          <w:szCs w:val="20"/>
        </w:rPr>
        <w:t>),</w:t>
      </w:r>
    </w:p>
    <w:p w14:paraId="13E85D5F" w14:textId="6C1E5A42" w:rsidR="00BC0A14" w:rsidRDefault="00BC0A14" w:rsidP="00BC0A1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</w:t>
      </w:r>
      <w:proofErr w:type="spellStart"/>
      <w:r w:rsidR="00BF1E9C">
        <w:rPr>
          <w:rFonts w:ascii="Courier New" w:hAnsi="Courier New" w:cs="Courier New"/>
          <w:sz w:val="20"/>
          <w:szCs w:val="20"/>
        </w:rPr>
        <w:t>idadmin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foreign key (</w:t>
      </w:r>
      <w:proofErr w:type="spellStart"/>
      <w:r>
        <w:rPr>
          <w:rFonts w:ascii="Courier New" w:hAnsi="Courier New" w:cs="Courier New"/>
          <w:sz w:val="20"/>
          <w:szCs w:val="20"/>
        </w:rPr>
        <w:t>idadmin</w:t>
      </w:r>
      <w:proofErr w:type="spellEnd"/>
      <w:r>
        <w:rPr>
          <w:rFonts w:ascii="Courier New" w:hAnsi="Courier New" w:cs="Courier New"/>
          <w:sz w:val="20"/>
          <w:szCs w:val="20"/>
        </w:rPr>
        <w:t>) references admin (</w:t>
      </w:r>
      <w:proofErr w:type="spellStart"/>
      <w:r>
        <w:rPr>
          <w:rFonts w:ascii="Courier New" w:hAnsi="Courier New" w:cs="Courier New"/>
          <w:sz w:val="20"/>
          <w:szCs w:val="20"/>
        </w:rPr>
        <w:t>idadmin</w:t>
      </w:r>
      <w:proofErr w:type="spellEnd"/>
      <w:r>
        <w:rPr>
          <w:rFonts w:ascii="Courier New" w:hAnsi="Courier New" w:cs="Courier New"/>
          <w:sz w:val="20"/>
          <w:szCs w:val="20"/>
        </w:rPr>
        <w:t>)</w:t>
      </w:r>
    </w:p>
    <w:p w14:paraId="5602AE00" w14:textId="2F89AFA5" w:rsidR="00BC0A14" w:rsidRDefault="00BC0A14" w:rsidP="00BC0A1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);</w:t>
      </w:r>
    </w:p>
    <w:p w14:paraId="33EF6AED" w14:textId="77777777" w:rsidR="00BC0A14" w:rsidRDefault="00BC0A14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30FA87B2" w14:textId="77777777" w:rsidR="00D61B1F" w:rsidRDefault="00D61B1F" w:rsidP="00EA69FE">
      <w:pPr>
        <w:spacing w:line="276" w:lineRule="auto"/>
      </w:pPr>
    </w:p>
    <w:p w14:paraId="16348ECF" w14:textId="77777777" w:rsidR="00D61B1F" w:rsidRPr="00454F9A" w:rsidRDefault="00D61B1F" w:rsidP="00EA69FE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detiltransaksi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18387C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175A6ED2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033E0A" w:rsidRPr="0099659F" w14:paraId="2CEADE66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24D07D" w14:textId="3FA009D8" w:rsidR="00033E0A" w:rsidRPr="0099659F" w:rsidRDefault="00033E0A" w:rsidP="00033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F0BB2" w14:textId="5A183D05" w:rsidR="00033E0A" w:rsidRPr="00595B9A" w:rsidRDefault="00033E0A" w:rsidP="00595B9A">
            <w:pPr>
              <w:spacing w:after="0" w:line="276" w:lineRule="auto"/>
              <w:rPr>
                <w:rFonts w:ascii="Times New Roman" w:hAnsi="Times New Roman" w:cs="Times New Roman"/>
                <w:b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</w:t>
            </w:r>
            <w:r>
              <w:rPr>
                <w:rFonts w:ascii="Times New Roman" w:hAnsi="Times New Roman" w:cs="Times New Roman"/>
                <w:b/>
              </w:rPr>
              <w:t>detiltransaks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0A605" w14:textId="7DC7C330" w:rsidR="00033E0A" w:rsidRPr="0099659F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FF7C" w14:textId="6ACDC005" w:rsidR="00033E0A" w:rsidRPr="0099659F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00A7" w14:textId="3DC5DD76" w:rsidR="00033E0A" w:rsidRPr="0099659F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8E0E3" w14:textId="3D21339D" w:rsidR="00033E0A" w:rsidRPr="0099659F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80C41" w14:textId="29159C7D" w:rsidR="00033E0A" w:rsidRPr="0099659F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</w:tr>
      <w:tr w:rsidR="00033E0A" w:rsidRPr="0068385D" w14:paraId="63373A6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BF27" w14:textId="79A6700B" w:rsidR="00033E0A" w:rsidRPr="0068385D" w:rsidRDefault="00033E0A" w:rsidP="00033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C1BAC" w14:textId="0BA16519" w:rsidR="00033E0A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transaks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E93E4" w14:textId="7397FCCC" w:rsidR="00033E0A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5CA" w14:textId="63C4D7F4" w:rsidR="00033E0A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3F68E" w14:textId="0B0BEE62" w:rsidR="00033E0A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68D10" w14:textId="188A41D3" w:rsidR="00033E0A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E72CE" w14:textId="6B257F1C" w:rsidR="00033E0A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033E0A" w:rsidRPr="0068385D" w14:paraId="05271937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94F86" w14:textId="01254844" w:rsidR="00033E0A" w:rsidRPr="0068385D" w:rsidRDefault="00033E0A" w:rsidP="00033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C9F0C" w14:textId="49B035D7" w:rsidR="00033E0A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pembel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E6142" w14:textId="28CA21C3" w:rsidR="00033E0A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5E8E8" w14:textId="202AE613" w:rsidR="00033E0A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4F481" w14:textId="5B9938F5" w:rsidR="00033E0A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4EC1A" w14:textId="2B9DB0ED" w:rsidR="00033E0A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8938" w14:textId="7073F57D" w:rsidR="00033E0A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EF2A2E0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F0DCD" w14:textId="0E520C55" w:rsidR="00D61B1F" w:rsidRPr="0068385D" w:rsidRDefault="00033E0A" w:rsidP="00033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13B81" w14:textId="080E5712" w:rsidR="00D61B1F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tot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48905" w14:textId="13415088" w:rsidR="00D61B1F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977C3" w14:textId="660ED0D7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41988" w14:textId="7B6B7FB2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437E5" w14:textId="4C1C796F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11C96" w14:textId="78CC2E63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8AC02A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32EF" w14:textId="7CAFD21F" w:rsidR="00D61B1F" w:rsidRPr="0068385D" w:rsidRDefault="00033E0A" w:rsidP="00033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1C035" w14:textId="292EF87A" w:rsidR="00D61B1F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tanggal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792BC" w14:textId="6D7DEEDC" w:rsidR="00D61B1F" w:rsidRPr="0068385D" w:rsidRDefault="00033E0A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d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51C34" w14:textId="1B64D4D3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7AB91" w14:textId="40D3E0D3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DA7C0" w14:textId="0DD1B330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954ED" w14:textId="78F944CF" w:rsidR="00D61B1F" w:rsidRPr="0068385D" w:rsidRDefault="00D61B1F" w:rsidP="00EA69F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9EFAD58" w14:textId="6EFA3A25" w:rsidR="00D61B1F" w:rsidRDefault="00BC0A14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sz w:val="20"/>
          <w:szCs w:val="20"/>
        </w:rPr>
        <w:t>detiltransksi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</w:t>
      </w:r>
    </w:p>
    <w:p w14:paraId="1283E707" w14:textId="7D1C94E3" w:rsidR="008774EB" w:rsidRDefault="008774EB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</w:t>
      </w:r>
      <w:r w:rsidR="00BC0A14">
        <w:rPr>
          <w:rFonts w:ascii="Courier New" w:hAnsi="Courier New" w:cs="Courier New"/>
          <w:sz w:val="20"/>
          <w:szCs w:val="20"/>
        </w:rPr>
        <w:t>ddetil</w:t>
      </w:r>
      <w:r>
        <w:rPr>
          <w:rFonts w:ascii="Courier New" w:hAnsi="Courier New" w:cs="Courier New"/>
          <w:sz w:val="20"/>
          <w:szCs w:val="20"/>
        </w:rPr>
        <w:t>transaksi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>(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11) primary key not null </w:t>
      </w:r>
      <w:proofErr w:type="spellStart"/>
      <w:r>
        <w:rPr>
          <w:rFonts w:ascii="Courier New" w:hAnsi="Courier New" w:cs="Courier New"/>
          <w:sz w:val="20"/>
          <w:szCs w:val="20"/>
        </w:rPr>
        <w:t>auto_increment</w:t>
      </w:r>
      <w:proofErr w:type="spellEnd"/>
    </w:p>
    <w:p w14:paraId="259FC385" w14:textId="015FE25F" w:rsidR="008774EB" w:rsidRDefault="008774EB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transaksi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1),</w:t>
      </w:r>
    </w:p>
    <w:p w14:paraId="64E6B2A2" w14:textId="66FC4FC2" w:rsidR="008774EB" w:rsidRDefault="008774EB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pembeli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1),</w:t>
      </w:r>
    </w:p>
    <w:p w14:paraId="6344F1C7" w14:textId="6ECA10BE" w:rsidR="008774EB" w:rsidRDefault="008774EB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Total float (15),</w:t>
      </w:r>
    </w:p>
    <w:p w14:paraId="0AD08FEE" w14:textId="2FF76AB7" w:rsidR="008774EB" w:rsidRDefault="008774EB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Tanggal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date,</w:t>
      </w:r>
    </w:p>
    <w:p w14:paraId="5C226E89" w14:textId="1ACDF8BD" w:rsidR="008774EB" w:rsidRDefault="008774EB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</w:t>
      </w:r>
      <w:proofErr w:type="spellStart"/>
      <w:r>
        <w:rPr>
          <w:rFonts w:ascii="Courier New" w:hAnsi="Courier New" w:cs="Courier New"/>
          <w:sz w:val="20"/>
          <w:szCs w:val="20"/>
        </w:rPr>
        <w:t>idtransaksi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foreign key (</w:t>
      </w:r>
      <w:proofErr w:type="spellStart"/>
      <w:r>
        <w:rPr>
          <w:rFonts w:ascii="Courier New" w:hAnsi="Courier New" w:cs="Courier New"/>
          <w:sz w:val="20"/>
          <w:szCs w:val="20"/>
        </w:rPr>
        <w:t>idtransaksi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) references </w:t>
      </w:r>
      <w:proofErr w:type="spellStart"/>
      <w:r>
        <w:rPr>
          <w:rFonts w:ascii="Courier New" w:hAnsi="Courier New" w:cs="Courier New"/>
          <w:sz w:val="20"/>
          <w:szCs w:val="20"/>
        </w:rPr>
        <w:t>transaksi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sz w:val="20"/>
          <w:szCs w:val="20"/>
        </w:rPr>
        <w:t>idtransaksi</w:t>
      </w:r>
      <w:proofErr w:type="spellEnd"/>
      <w:r>
        <w:rPr>
          <w:rFonts w:ascii="Courier New" w:hAnsi="Courier New" w:cs="Courier New"/>
          <w:sz w:val="20"/>
          <w:szCs w:val="20"/>
        </w:rPr>
        <w:t>),</w:t>
      </w:r>
    </w:p>
    <w:p w14:paraId="6FF4C7B0" w14:textId="26E6E950" w:rsidR="008774EB" w:rsidRDefault="008774EB" w:rsidP="008774EB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</w:t>
      </w:r>
      <w:proofErr w:type="spellStart"/>
      <w:r>
        <w:rPr>
          <w:rFonts w:ascii="Courier New" w:hAnsi="Courier New" w:cs="Courier New"/>
          <w:sz w:val="20"/>
          <w:szCs w:val="20"/>
        </w:rPr>
        <w:t>idtrans</w:t>
      </w:r>
      <w:r>
        <w:rPr>
          <w:rFonts w:ascii="Courier New" w:hAnsi="Courier New" w:cs="Courier New"/>
          <w:sz w:val="20"/>
          <w:szCs w:val="20"/>
        </w:rPr>
        <w:t>aksi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foreign key (</w:t>
      </w:r>
      <w:proofErr w:type="spellStart"/>
      <w:r>
        <w:rPr>
          <w:rFonts w:ascii="Courier New" w:hAnsi="Courier New" w:cs="Courier New"/>
          <w:sz w:val="20"/>
          <w:szCs w:val="20"/>
        </w:rPr>
        <w:t>idpembeli</w:t>
      </w:r>
      <w:proofErr w:type="spellEnd"/>
      <w:r>
        <w:rPr>
          <w:rFonts w:ascii="Courier New" w:hAnsi="Courier New" w:cs="Courier New"/>
          <w:sz w:val="20"/>
          <w:szCs w:val="20"/>
        </w:rPr>
        <w:t>) r</w:t>
      </w:r>
      <w:r>
        <w:rPr>
          <w:rFonts w:ascii="Courier New" w:hAnsi="Courier New" w:cs="Courier New"/>
          <w:sz w:val="20"/>
          <w:szCs w:val="20"/>
        </w:rPr>
        <w:t xml:space="preserve">eferences </w:t>
      </w:r>
      <w:proofErr w:type="spellStart"/>
      <w:r>
        <w:rPr>
          <w:rFonts w:ascii="Courier New" w:hAnsi="Courier New" w:cs="Courier New"/>
          <w:sz w:val="20"/>
          <w:szCs w:val="20"/>
        </w:rPr>
        <w:t>pembeli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sz w:val="20"/>
          <w:szCs w:val="20"/>
        </w:rPr>
        <w:t>idpembeli</w:t>
      </w:r>
      <w:proofErr w:type="spellEnd"/>
      <w:r>
        <w:rPr>
          <w:rFonts w:ascii="Courier New" w:hAnsi="Courier New" w:cs="Courier New"/>
          <w:sz w:val="20"/>
          <w:szCs w:val="20"/>
        </w:rPr>
        <w:t>)</w:t>
      </w:r>
    </w:p>
    <w:p w14:paraId="03915A90" w14:textId="25BE0816" w:rsidR="008774EB" w:rsidRDefault="008774EB" w:rsidP="008774EB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);</w:t>
      </w:r>
    </w:p>
    <w:p w14:paraId="1C9DA5F9" w14:textId="77777777" w:rsidR="008774EB" w:rsidRDefault="008774EB" w:rsidP="008774EB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B58053F" w14:textId="77777777" w:rsidR="008774EB" w:rsidRDefault="008774EB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3143A8F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0A1737C6" w14:textId="77777777" w:rsidR="00D61B1F" w:rsidRPr="00D42F61" w:rsidRDefault="00D61B1F" w:rsidP="00EA69FE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EA69FE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Syntax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q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atabase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Melalu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Cmd</w:t>
      </w:r>
      <w:proofErr w:type="spellEnd"/>
    </w:p>
    <w:p w14:paraId="5E4A641D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EA69FE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Basisdata</w:t>
      </w:r>
      <w:proofErr w:type="spellEnd"/>
    </w:p>
    <w:p w14:paraId="783426D8" w14:textId="2965D078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03C335E4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035A2DE8" w:rsidR="00D61B1F" w:rsidRPr="009F3FB4" w:rsidRDefault="00D61B1F" w:rsidP="00EA69FE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</w:p>
    <w:p w14:paraId="0E3C3C38" w14:textId="63836F99" w:rsidR="00D61B1F" w:rsidRDefault="00D61B1F" w:rsidP="00EA69FE">
      <w:pPr>
        <w:spacing w:after="0" w:line="240" w:lineRule="auto"/>
        <w:rPr>
          <w:rFonts w:ascii="Times New Roman" w:hAnsi="Times New Roman" w:cs="Times New Roman"/>
        </w:rPr>
      </w:pPr>
    </w:p>
    <w:p w14:paraId="37DED7D5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EA69FE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deskripsikan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</w:p>
    <w:p w14:paraId="51C9DEBF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0146F271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77777777" w:rsidR="00D61B1F" w:rsidRPr="00454F9A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EA69FE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EA69FE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EA69FE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EA69F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EA69FE">
      <w:pPr>
        <w:rPr>
          <w:rFonts w:ascii="Times New Roman" w:hAnsi="Times New Roman" w:cs="Times New Roman"/>
          <w:b/>
        </w:rPr>
      </w:pPr>
    </w:p>
    <w:p w14:paraId="07E0AF7C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Hasi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Desain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Konseptua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kema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proofErr w:type="gramStart"/>
      <w:r w:rsidRPr="006A1379">
        <w:rPr>
          <w:rFonts w:ascii="Times New Roman" w:hAnsi="Times New Roman" w:cs="Times New Roman"/>
          <w:b/>
          <w:sz w:val="26"/>
          <w:szCs w:val="26"/>
        </w:rPr>
        <w:t>Rel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 Database</w:t>
      </w:r>
      <w:proofErr w:type="gram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i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Phpmyadmin</w:t>
      </w:r>
      <w:proofErr w:type="spellEnd"/>
    </w:p>
    <w:p w14:paraId="7FC96DC5" w14:textId="7C26D98C" w:rsidR="00295B97" w:rsidRPr="006A1379" w:rsidRDefault="00295B97" w:rsidP="00295B97">
      <w:pPr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bookmarkStart w:id="0" w:name="_GoBack"/>
      <w:r>
        <w:rPr>
          <w:noProof/>
        </w:rPr>
        <w:drawing>
          <wp:inline distT="0" distB="0" distL="0" distR="0" wp14:anchorId="7974DA66" wp14:editId="12EB75B7">
            <wp:extent cx="5943600" cy="316293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51B8D1A2" w14:textId="77777777" w:rsidR="00D61B1F" w:rsidRDefault="00D61B1F" w:rsidP="00EA69FE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EA69FE">
      <w:pPr>
        <w:rPr>
          <w:rFonts w:ascii="Times New Roman" w:hAnsi="Times New Roman" w:cs="Times New Roman"/>
          <w:b/>
        </w:rPr>
      </w:pPr>
    </w:p>
    <w:p w14:paraId="04B63D85" w14:textId="19CF936C" w:rsidR="00D61B1F" w:rsidRDefault="00D61B1F" w:rsidP="00EA69FE">
      <w:pPr>
        <w:rPr>
          <w:rFonts w:ascii="Times New Roman" w:hAnsi="Times New Roman" w:cs="Times New Roman"/>
          <w:b/>
        </w:rPr>
      </w:pPr>
    </w:p>
    <w:p w14:paraId="5E62DA73" w14:textId="77777777" w:rsidR="00D61B1F" w:rsidRDefault="00D61B1F" w:rsidP="00EA69FE">
      <w:pPr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EA69F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EA69F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EA69F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Cara Manual </w:t>
      </w:r>
      <w:proofErr w:type="spellStart"/>
      <w:r>
        <w:rPr>
          <w:rFonts w:ascii="Times New Roman" w:hAnsi="Times New Roman" w:cs="Times New Roman"/>
          <w:b/>
        </w:rPr>
        <w:t>Dengan</w:t>
      </w:r>
      <w:proofErr w:type="spellEnd"/>
      <w:r>
        <w:rPr>
          <w:rFonts w:ascii="Times New Roman" w:hAnsi="Times New Roman" w:cs="Times New Roman"/>
          <w:b/>
        </w:rPr>
        <w:t xml:space="preserve"> Source Code</w:t>
      </w:r>
    </w:p>
    <w:p w14:paraId="1EC35F8D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dalam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banyak</w:t>
      </w:r>
      <w:proofErr w:type="spellEnd"/>
    </w:p>
    <w:p w14:paraId="48356662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layanan</w:t>
      </w:r>
      <w:proofErr w:type="spellEnd"/>
    </w:p>
    <w:p w14:paraId="2AF0E460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tand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50000'),</w:t>
      </w:r>
    </w:p>
    <w:p w14:paraId="298338A1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mpli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80000'),</w:t>
      </w:r>
    </w:p>
    <w:p w14:paraId="2A20467E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ru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Bluescreen','50000'),</w:t>
      </w:r>
    </w:p>
    <w:p w14:paraId="4733DA1A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mba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Lemot','35000'),</w:t>
      </w:r>
    </w:p>
    <w:p w14:paraId="2B42F735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eri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t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30000'),</w:t>
      </w:r>
    </w:p>
    <w:p w14:paraId="431264FA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Restart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25000'),</w:t>
      </w:r>
    </w:p>
    <w:p w14:paraId="33B8918E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Blank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Ada Tampilan','40000'),</w:t>
      </w:r>
    </w:p>
    <w:p w14:paraId="4AB4BA0B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Ad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iit','25000'),</w:t>
      </w:r>
    </w:p>
    <w:p w14:paraId="12522073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t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otal','200000'),</w:t>
      </w:r>
    </w:p>
    <w:p w14:paraId="73B39731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Nyal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dak','80000'),</w:t>
      </w:r>
    </w:p>
    <w:p w14:paraId="4BBC3494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Ad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Berderik','25000'),</w:t>
      </w:r>
    </w:p>
    <w:p w14:paraId="0E39DC53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Laptop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rgaris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Horison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/Vertical','100000'),</w:t>
      </w:r>
    </w:p>
    <w:p w14:paraId="33C896E1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Gag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Ulang','100000'),</w:t>
      </w:r>
    </w:p>
    <w:p w14:paraId="31510444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lu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Suara','100000'),</w:t>
      </w:r>
    </w:p>
    <w:p w14:paraId="0C1D65F8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cah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Pecah','25000'),</w:t>
      </w:r>
    </w:p>
    <w:p w14:paraId="5EDD9696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su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Windows / Loading Terus','25000'),</w:t>
      </w:r>
    </w:p>
    <w:p w14:paraId="75E6DADF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n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mbersih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)','25000'),</w:t>
      </w:r>
    </w:p>
    <w:p w14:paraId="346789CF" w14:textId="77777777" w:rsidR="00D61B1F" w:rsidRPr="00005791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neks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Internet','25000'),</w:t>
      </w:r>
    </w:p>
    <w:p w14:paraId="031E9A27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ware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Terdeteksi','25000');</w:t>
      </w:r>
    </w:p>
    <w:p w14:paraId="480C7660" w14:textId="77777777" w:rsidR="00D61B1F" w:rsidRPr="00E879AD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ransaksi</w:t>
      </w:r>
      <w:proofErr w:type="spellEnd"/>
    </w:p>
    <w:p w14:paraId="33B3A70C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etiltransaksi</w:t>
      </w:r>
      <w:proofErr w:type="spellEnd"/>
    </w:p>
    <w:p w14:paraId="0A5914CA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isi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data / record yang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imasukkan</w:t>
      </w:r>
      <w:proofErr w:type="spellEnd"/>
    </w:p>
    <w:p w14:paraId="2A076C5E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EA69F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359FD8ED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eks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</w:p>
    <w:p w14:paraId="479F6089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mport record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a</w:t>
      </w:r>
      <w:proofErr w:type="spellEnd"/>
      <w:proofErr w:type="gram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suk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bas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m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</w:p>
    <w:p w14:paraId="3C92F641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ub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ormat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file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enj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Using Load Data</w:t>
      </w:r>
    </w:p>
    <w:p w14:paraId="6E6A1413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e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go/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irim</w:t>
      </w:r>
      <w:proofErr w:type="spellEnd"/>
    </w:p>
    <w:p w14:paraId="07068951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erhas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proofErr w:type="gram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mp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</w:p>
    <w:p w14:paraId="3878F373" w14:textId="5051C60D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ku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</w:p>
    <w:p w14:paraId="13204CE2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EA69FE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6C27C546" w:rsidR="00D61B1F" w:rsidRPr="00AC0B1C" w:rsidRDefault="00D61B1F" w:rsidP="00EA69FE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:</w:t>
      </w:r>
    </w:p>
    <w:p w14:paraId="01B227E1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14:paraId="54BE9F4C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5D9617A" w14:textId="77777777" w:rsidR="00D61B1F" w:rsidRPr="00E879AD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14:paraId="7A649ADC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0095DAEB" w14:textId="77777777" w:rsidR="00D61B1F" w:rsidRPr="004605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FFC198E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keci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14:paraId="52E04090" w14:textId="77777777" w:rsidR="00D61B1F" w:rsidRPr="00E879AD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ASC;</w:t>
      </w:r>
    </w:p>
    <w:p w14:paraId="0019C71B" w14:textId="77777777" w:rsidR="00D61B1F" w:rsidRPr="004605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7F814C5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bes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14:paraId="0F257BAC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62A0DD8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EA69FE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pda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1C8C62AA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UPDAT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SET kolom1=data1, kolom2=data2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,...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50B1E2BB" w14:textId="77777777" w:rsidR="00D61B1F" w:rsidRPr="004605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53540B01" w14:textId="77777777" w:rsidR="00D61B1F" w:rsidRPr="00E879AD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EA69FE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2EB5DB1B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11A36238" w14:textId="77777777" w:rsidR="00D61B1F" w:rsidRPr="004605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3FBB5CA" w14:textId="77777777" w:rsidR="00D61B1F" w:rsidRPr="00E879AD" w:rsidRDefault="00D61B1F" w:rsidP="00EA69FE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2FD20F7" w14:textId="4CC8057E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63E65F72" w14:textId="77777777" w:rsidR="00D61B1F" w:rsidRPr="004605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7E88FB4" w14:textId="77777777" w:rsidR="00D61B1F" w:rsidRDefault="00D61B1F" w:rsidP="00EA69FE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EA69FE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EA69F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30877E61" w:rsidR="00D61B1F" w:rsidRPr="00AC0B1C" w:rsidRDefault="00D61B1F" w:rsidP="00EA69FE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:</w:t>
      </w:r>
    </w:p>
    <w:p w14:paraId="589C5CC7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EA69FE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LIMIT 3;</w:t>
      </w:r>
    </w:p>
    <w:p w14:paraId="78FAFD4B" w14:textId="77777777" w:rsidR="00D61B1F" w:rsidRPr="004605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FD41285" w14:textId="77777777" w:rsidR="00D61B1F" w:rsidRDefault="00D61B1F" w:rsidP="00EA69FE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</w:rPr>
        <w:t>nama_layanan</w:t>
      </w:r>
      <w:proofErr w:type="spellEnd"/>
      <w:r w:rsidRPr="009C6D7A">
        <w:rPr>
          <w:rStyle w:val="kx"/>
          <w:color w:val="FF0000"/>
          <w:spacing w:val="-5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</w:rPr>
        <w:t>layanan</w:t>
      </w:r>
      <w:proofErr w:type="spellEnd"/>
      <w:r w:rsidRPr="009C6D7A">
        <w:rPr>
          <w:rStyle w:val="kx"/>
          <w:color w:val="FF0000"/>
          <w:spacing w:val="-5"/>
        </w:rPr>
        <w:t xml:space="preserve"> LIMIT 3;</w:t>
      </w:r>
    </w:p>
    <w:p w14:paraId="15D74977" w14:textId="77777777" w:rsidR="00D61B1F" w:rsidRPr="00332FDF" w:rsidRDefault="00D61B1F" w:rsidP="00EA69FE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.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</w:t>
      </w:r>
      <w:proofErr w:type="spellStart"/>
      <w:proofErr w:type="gramStart"/>
      <w:r w:rsidRPr="00332FDF">
        <w:rPr>
          <w:rStyle w:val="kx"/>
          <w:color w:val="000000" w:themeColor="text1"/>
          <w:spacing w:val="-5"/>
          <w:sz w:val="22"/>
          <w:szCs w:val="22"/>
        </w:rPr>
        <w:t>nama</w:t>
      </w:r>
      <w:proofErr w:type="spellEnd"/>
      <w:proofErr w:type="gram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;</w:t>
      </w:r>
    </w:p>
    <w:p w14:paraId="7F2A2934" w14:textId="77777777" w:rsidR="00D61B1F" w:rsidRPr="009C6D7A" w:rsidRDefault="00D61B1F" w:rsidP="00EA69FE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.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_yang_tersedi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;</w:t>
      </w:r>
    </w:p>
    <w:p w14:paraId="0F7B9AF7" w14:textId="77777777" w:rsidR="00D61B1F" w:rsidRPr="004605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3F4BEF0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EA69FE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55287CC7" w14:textId="77777777" w:rsidR="00D61B1F" w:rsidRPr="009C6D7A" w:rsidRDefault="00D61B1F" w:rsidP="00EA69FE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petugas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P1;</w:t>
      </w:r>
    </w:p>
    <w:p w14:paraId="0D47CC71" w14:textId="77777777" w:rsidR="00D61B1F" w:rsidRPr="004605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67ABEFB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EA69FE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t1.kode_produk, t1.nama_produk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7A3D4B36" w14:textId="77777777" w:rsidR="00D61B1F" w:rsidRPr="009C6D7A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t1.kode_layanan, t1.nama_layanan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t1;</w:t>
      </w:r>
    </w:p>
    <w:p w14:paraId="1C7B4D88" w14:textId="77777777" w:rsidR="00D61B1F" w:rsidRPr="004605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15A1813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EA69FE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';</w:t>
      </w:r>
    </w:p>
    <w:p w14:paraId="4198AC97" w14:textId="77777777" w:rsidR="00D61B1F" w:rsidRPr="009C6D7A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‘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ganti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disk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';</w:t>
      </w:r>
    </w:p>
    <w:p w14:paraId="1921FC64" w14:textId="77777777" w:rsidR="00D61B1F" w:rsidRPr="004605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7DC5282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EA69FE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26504410" w14:textId="77777777" w:rsidR="00D61B1F" w:rsidRPr="009C6D7A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04FECAE" w14:textId="77777777" w:rsidR="00D61B1F" w:rsidRDefault="00D61B1F" w:rsidP="00EA69FE">
      <w:pPr>
        <w:spacing w:after="0" w:line="240" w:lineRule="auto"/>
        <w:rPr>
          <w:b/>
          <w:color w:val="000000" w:themeColor="text1"/>
          <w:spacing w:val="-1"/>
        </w:rPr>
      </w:pPr>
      <w:proofErr w:type="gramStart"/>
      <w:r w:rsidRPr="0046059C">
        <w:rPr>
          <w:b/>
          <w:color w:val="000000" w:themeColor="text1"/>
          <w:spacing w:val="-1"/>
        </w:rPr>
        <w:t>Output :</w:t>
      </w:r>
      <w:proofErr w:type="gramEnd"/>
    </w:p>
    <w:p w14:paraId="4537CB5E" w14:textId="77777777" w:rsidR="00D61B1F" w:rsidRDefault="00D61B1F" w:rsidP="00EA69FE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EA69FE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' AND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720632DF" w14:textId="77777777" w:rsidR="00D61B1F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 xml:space="preserve">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'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mba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/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emo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' AND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2DA979C" w14:textId="77777777" w:rsidR="00D61B1F" w:rsidRPr="00332FDF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proofErr w:type="gramStart"/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6F72C97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EA69FE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 xml:space="preserve">SELECT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nam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, </w:t>
      </w:r>
      <w:proofErr w:type="gramStart"/>
      <w:r w:rsidRPr="002E7AE6">
        <w:rPr>
          <w:rFonts w:ascii="Consolas" w:eastAsia="Times New Roman" w:hAnsi="Consolas" w:cs="Consolas"/>
          <w:b/>
          <w:color w:val="FF0000"/>
        </w:rPr>
        <w:t>COUNT(</w:t>
      </w:r>
      <w:proofErr w:type="spellStart"/>
      <w:proofErr w:type="gramEnd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) as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jumlah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FROM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WHERE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=’50000’ GROUP BY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HAVING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)&gt;2;</w:t>
      </w:r>
    </w:p>
    <w:p w14:paraId="412D6DED" w14:textId="77777777" w:rsidR="00D61B1F" w:rsidRPr="00B44362" w:rsidRDefault="00D61B1F" w:rsidP="00EA69FE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proofErr w:type="gramStart"/>
      <w:r w:rsidRPr="002E7AE6">
        <w:rPr>
          <w:rFonts w:ascii="Segoe UI" w:eastAsia="Times New Roman" w:hAnsi="Segoe UI" w:cs="Segoe UI"/>
          <w:b/>
          <w:color w:val="222222"/>
        </w:rPr>
        <w:t>Output :</w:t>
      </w:r>
      <w:proofErr w:type="gramEnd"/>
    </w:p>
    <w:p w14:paraId="06DEE781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59080D47" w:rsidR="00D61B1F" w:rsidRPr="00AC0B1C" w:rsidRDefault="00D61B1F" w:rsidP="00EA69FE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:</w:t>
      </w:r>
    </w:p>
    <w:p w14:paraId="079A69D7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24F245EB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.nama_pelanggan</w:t>
      </w:r>
      <w:proofErr w:type="spellEnd"/>
      <w:r>
        <w:rPr>
          <w:rFonts w:ascii="Courier New" w:eastAsia="Times New Roman" w:hAnsi="Courier New" w:cs="Courier New"/>
          <w:color w:val="333333"/>
        </w:rPr>
        <w:t>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proofErr w:type="spellStart"/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>total_bayar</w:t>
      </w:r>
      <w:proofErr w:type="spellEnd"/>
    </w:p>
    <w:p w14:paraId="72492A9F" w14:textId="77777777" w:rsidR="00D61B1F" w:rsidRPr="00506D9C" w:rsidRDefault="00D61B1F" w:rsidP="00EA69FE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proofErr w:type="gramStart"/>
      <w:r w:rsidRPr="00946CE1">
        <w:rPr>
          <w:rFonts w:ascii="Courier New" w:eastAsia="Times New Roman" w:hAnsi="Courier New" w:cs="Courier New"/>
          <w:color w:val="333333"/>
        </w:rPr>
        <w:t>;</w:t>
      </w:r>
      <w:proofErr w:type="gramEnd"/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D711C23" w:rsidR="00D61B1F" w:rsidRPr="0034734D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>.jumlah</w:t>
      </w:r>
      <w:proofErr w:type="spellEnd"/>
    </w:p>
    <w:p w14:paraId="39D15902" w14:textId="77516DC3" w:rsidR="00D61B1F" w:rsidRPr="0034734D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</w:t>
      </w:r>
      <w:proofErr w:type="spellEnd"/>
    </w:p>
    <w:p w14:paraId="2F5086E2" w14:textId="09ECC635" w:rsidR="00D61B1F" w:rsidRPr="0034734D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</w:p>
    <w:p w14:paraId="3F535635" w14:textId="77777777" w:rsidR="00D61B1F" w:rsidRPr="0034734D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4020B3E9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n</w:t>
      </w:r>
      <w:r>
        <w:rPr>
          <w:rFonts w:ascii="Courier New" w:eastAsia="Times New Roman" w:hAnsi="Courier New" w:cs="Courier New"/>
          <w:color w:val="333333"/>
        </w:rPr>
        <w:t>ama_pelanggan</w:t>
      </w:r>
      <w:proofErr w:type="spellEnd"/>
      <w:r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.id_</w:t>
      </w:r>
      <w:r w:rsidRPr="00360FD9"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tanggal_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RIGHT JOI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=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;</w:t>
      </w:r>
    </w:p>
    <w:p w14:paraId="1A8DE671" w14:textId="77777777" w:rsidR="00D61B1F" w:rsidRPr="00506D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50CE36E5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76A67A93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6BB94778" w14:textId="77777777" w:rsidR="00D61B1F" w:rsidRDefault="00D61B1F" w:rsidP="00EA69FE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join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3DF7C05A" w14:textId="77777777" w:rsidR="00D61B1F" w:rsidRPr="00506D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649B1CFA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5C1AF609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15DA5B8" w14:textId="5B7C962D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</w:t>
      </w:r>
    </w:p>
    <w:p w14:paraId="50AB2D47" w14:textId="77777777" w:rsidR="00D61B1F" w:rsidRDefault="00D61B1F" w:rsidP="00EA69FE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1F4E7CA" w14:textId="77777777" w:rsidR="00D61B1F" w:rsidRPr="00506D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3B6D18E9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2A6DBB33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EB35E74" w14:textId="559A1BA8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</w:t>
      </w:r>
    </w:p>
    <w:p w14:paraId="523B7A8E" w14:textId="77777777" w:rsidR="00D61B1F" w:rsidRDefault="00D61B1F" w:rsidP="00EA69FE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4ED98170" w14:textId="77777777" w:rsidR="00D61B1F" w:rsidRPr="00506D9C" w:rsidRDefault="00D61B1F" w:rsidP="00EA69FE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09477617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6A2F3AA5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E9B7B1" w14:textId="1423D7AC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</w:t>
      </w:r>
    </w:p>
    <w:p w14:paraId="1138BC6C" w14:textId="77777777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8A13AC6" w14:textId="77777777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union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all</w:t>
      </w:r>
    </w:p>
    <w:p w14:paraId="6C5898F7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1DF1302C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8D1C5F3" w14:textId="3E159A95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</w:t>
      </w:r>
    </w:p>
    <w:p w14:paraId="32A3DD6F" w14:textId="77777777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372C337" w14:textId="77777777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.*, b.*</w:t>
      </w:r>
    </w:p>
    <w:p w14:paraId="4FB09BB1" w14:textId="77777777" w:rsidR="00D61B1F" w:rsidRPr="00A469BD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4551C039" w14:textId="5DD80957" w:rsidR="00D61B1F" w:rsidRPr="00A469BD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righ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</w:t>
      </w:r>
    </w:p>
    <w:p w14:paraId="6C482C43" w14:textId="77777777" w:rsidR="00D61B1F" w:rsidRPr="00A469BD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</w:t>
      </w:r>
    </w:p>
    <w:p w14:paraId="27D6F336" w14:textId="77777777" w:rsidR="00D61B1F" w:rsidRPr="00A469BD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nion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ll</w:t>
      </w:r>
    </w:p>
    <w:p w14:paraId="7C3D359B" w14:textId="77777777" w:rsidR="00D61B1F" w:rsidRPr="00A469BD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.*, b.*</w:t>
      </w:r>
    </w:p>
    <w:p w14:paraId="533E7717" w14:textId="77777777" w:rsidR="00D61B1F" w:rsidRPr="00A469BD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1E6B89E5" w14:textId="43EB25D2" w:rsidR="00D61B1F" w:rsidRPr="00A469BD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lef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</w:t>
      </w:r>
    </w:p>
    <w:p w14:paraId="1E95D62F" w14:textId="77777777" w:rsidR="00D61B1F" w:rsidRPr="00A469BD" w:rsidRDefault="00D61B1F" w:rsidP="00EA69FE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;</w:t>
      </w:r>
    </w:p>
    <w:p w14:paraId="75468131" w14:textId="77777777" w:rsidR="00D61B1F" w:rsidRDefault="00D61B1F" w:rsidP="00EA69FE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EA69FE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576115CD" w14:textId="77777777" w:rsidR="00D61B1F" w:rsidRDefault="00D61B1F" w:rsidP="00EA69FE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6610E1B0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AF03BE" w14:textId="2F16D39D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</w:t>
      </w:r>
    </w:p>
    <w:p w14:paraId="452F4B97" w14:textId="77777777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273C934" w14:textId="77777777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union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all</w:t>
      </w:r>
    </w:p>
    <w:p w14:paraId="6EFAB890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23876300" w14:textId="77777777" w:rsidR="00D61B1F" w:rsidRPr="00996A1B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BEDC60D" w14:textId="19C0FE36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</w:t>
      </w:r>
    </w:p>
    <w:p w14:paraId="0BD3AC67" w14:textId="77777777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289B06D" w14:textId="77777777" w:rsidR="00D61B1F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10692A18" w14:textId="77777777" w:rsidR="00D61B1F" w:rsidRPr="00B32835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2D808D86" w14:textId="1BE51EBB" w:rsidR="00D61B1F" w:rsidRPr="00B32835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righ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</w:t>
      </w:r>
    </w:p>
    <w:p w14:paraId="37C20700" w14:textId="77777777" w:rsidR="00D61B1F" w:rsidRPr="00B32835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</w:t>
      </w:r>
    </w:p>
    <w:p w14:paraId="2993631E" w14:textId="77777777" w:rsidR="00D61B1F" w:rsidRPr="00B32835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nion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all</w:t>
      </w:r>
    </w:p>
    <w:p w14:paraId="164E40C1" w14:textId="77777777" w:rsidR="00D61B1F" w:rsidRPr="00B32835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5316F132" w14:textId="77777777" w:rsidR="00D61B1F" w:rsidRPr="00B32835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322FF723" w14:textId="3FD8BFDB" w:rsidR="00D61B1F" w:rsidRPr="00B32835" w:rsidRDefault="00D61B1F" w:rsidP="00EA69FE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lef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</w:t>
      </w:r>
    </w:p>
    <w:p w14:paraId="7528C9BC" w14:textId="77777777" w:rsidR="00D61B1F" w:rsidRDefault="00D61B1F" w:rsidP="00EA69FE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;</w:t>
      </w:r>
    </w:p>
    <w:p w14:paraId="38D03133" w14:textId="77777777" w:rsidR="00D61B1F" w:rsidRDefault="00D61B1F" w:rsidP="00EA69FE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EA69FE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009B27E8" w14:textId="668A296D" w:rsidR="00521AEC" w:rsidRDefault="00521AEC" w:rsidP="001F6B09">
      <w:pPr>
        <w:shd w:val="clear" w:color="auto" w:fill="FFFFFF"/>
        <w:ind w:firstLine="567"/>
        <w:jc w:val="center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BBDC80D" w14:textId="77777777" w:rsidR="00BD7D1E" w:rsidRDefault="00BD7D1E" w:rsidP="002C6D19">
      <w:pPr>
        <w:spacing w:after="0" w:line="240" w:lineRule="auto"/>
      </w:pPr>
      <w:r>
        <w:separator/>
      </w:r>
    </w:p>
  </w:endnote>
  <w:endnote w:type="continuationSeparator" w:id="0">
    <w:p w14:paraId="3983C2E3" w14:textId="77777777" w:rsidR="00BD7D1E" w:rsidRDefault="00BD7D1E" w:rsidP="002C6D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0A28D4A" w14:textId="77777777" w:rsidR="00BD7D1E" w:rsidRDefault="00BD7D1E" w:rsidP="002C6D19">
      <w:pPr>
        <w:spacing w:after="0" w:line="240" w:lineRule="auto"/>
      </w:pPr>
      <w:r>
        <w:separator/>
      </w:r>
    </w:p>
  </w:footnote>
  <w:footnote w:type="continuationSeparator" w:id="0">
    <w:p w14:paraId="6487F7A3" w14:textId="77777777" w:rsidR="00BD7D1E" w:rsidRDefault="00BD7D1E" w:rsidP="002C6D1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6206BE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7"/>
  </w:num>
  <w:num w:numId="2">
    <w:abstractNumId w:val="9"/>
  </w:num>
  <w:num w:numId="3">
    <w:abstractNumId w:val="15"/>
  </w:num>
  <w:num w:numId="4">
    <w:abstractNumId w:val="6"/>
  </w:num>
  <w:num w:numId="5">
    <w:abstractNumId w:val="5"/>
  </w:num>
  <w:num w:numId="6">
    <w:abstractNumId w:val="8"/>
  </w:num>
  <w:num w:numId="7">
    <w:abstractNumId w:val="2"/>
  </w:num>
  <w:num w:numId="8">
    <w:abstractNumId w:val="10"/>
  </w:num>
  <w:num w:numId="9">
    <w:abstractNumId w:val="4"/>
  </w:num>
  <w:num w:numId="10">
    <w:abstractNumId w:val="1"/>
  </w:num>
  <w:num w:numId="11">
    <w:abstractNumId w:val="13"/>
  </w:num>
  <w:num w:numId="12">
    <w:abstractNumId w:val="3"/>
  </w:num>
  <w:num w:numId="13">
    <w:abstractNumId w:val="0"/>
  </w:num>
  <w:num w:numId="14">
    <w:abstractNumId w:val="12"/>
  </w:num>
  <w:num w:numId="15">
    <w:abstractNumId w:val="11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239A"/>
    <w:rsid w:val="00000DC1"/>
    <w:rsid w:val="00003E76"/>
    <w:rsid w:val="00005791"/>
    <w:rsid w:val="00015A95"/>
    <w:rsid w:val="00030F7E"/>
    <w:rsid w:val="0003165C"/>
    <w:rsid w:val="00033E0A"/>
    <w:rsid w:val="00035605"/>
    <w:rsid w:val="00037AB8"/>
    <w:rsid w:val="000538F8"/>
    <w:rsid w:val="00053B40"/>
    <w:rsid w:val="0005498D"/>
    <w:rsid w:val="00057593"/>
    <w:rsid w:val="000649F1"/>
    <w:rsid w:val="0006559B"/>
    <w:rsid w:val="0007378B"/>
    <w:rsid w:val="0008226E"/>
    <w:rsid w:val="00084D7E"/>
    <w:rsid w:val="000912F3"/>
    <w:rsid w:val="0009183F"/>
    <w:rsid w:val="00091E9F"/>
    <w:rsid w:val="000A5FC2"/>
    <w:rsid w:val="000B0F33"/>
    <w:rsid w:val="000D4A8C"/>
    <w:rsid w:val="00106200"/>
    <w:rsid w:val="00107757"/>
    <w:rsid w:val="001241CE"/>
    <w:rsid w:val="00150807"/>
    <w:rsid w:val="00154AD7"/>
    <w:rsid w:val="00161164"/>
    <w:rsid w:val="0018387C"/>
    <w:rsid w:val="00191A71"/>
    <w:rsid w:val="001A046F"/>
    <w:rsid w:val="001F6B09"/>
    <w:rsid w:val="00200CEE"/>
    <w:rsid w:val="00227F3C"/>
    <w:rsid w:val="0025444C"/>
    <w:rsid w:val="00257E9A"/>
    <w:rsid w:val="00260442"/>
    <w:rsid w:val="00267ADA"/>
    <w:rsid w:val="00273C3A"/>
    <w:rsid w:val="00284919"/>
    <w:rsid w:val="00285E0C"/>
    <w:rsid w:val="00295749"/>
    <w:rsid w:val="00295B97"/>
    <w:rsid w:val="002A1C9D"/>
    <w:rsid w:val="002A5D49"/>
    <w:rsid w:val="002B35BA"/>
    <w:rsid w:val="002B5C43"/>
    <w:rsid w:val="002B6B32"/>
    <w:rsid w:val="002C0FE0"/>
    <w:rsid w:val="002C6D19"/>
    <w:rsid w:val="002D7F1F"/>
    <w:rsid w:val="00312A8E"/>
    <w:rsid w:val="00320CD8"/>
    <w:rsid w:val="00322D8A"/>
    <w:rsid w:val="00325821"/>
    <w:rsid w:val="003432A6"/>
    <w:rsid w:val="0035239A"/>
    <w:rsid w:val="00357957"/>
    <w:rsid w:val="0037751F"/>
    <w:rsid w:val="00387731"/>
    <w:rsid w:val="00393A60"/>
    <w:rsid w:val="003D2DC5"/>
    <w:rsid w:val="004076B5"/>
    <w:rsid w:val="00423167"/>
    <w:rsid w:val="00425816"/>
    <w:rsid w:val="004313DE"/>
    <w:rsid w:val="00435E2F"/>
    <w:rsid w:val="00436128"/>
    <w:rsid w:val="004421AB"/>
    <w:rsid w:val="00445C4D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5616A"/>
    <w:rsid w:val="00561102"/>
    <w:rsid w:val="00566BB7"/>
    <w:rsid w:val="005752AF"/>
    <w:rsid w:val="005833A2"/>
    <w:rsid w:val="005833AC"/>
    <w:rsid w:val="005841CF"/>
    <w:rsid w:val="00587177"/>
    <w:rsid w:val="00595B9A"/>
    <w:rsid w:val="00596C2A"/>
    <w:rsid w:val="005A23B5"/>
    <w:rsid w:val="005A3BCD"/>
    <w:rsid w:val="005D3FD9"/>
    <w:rsid w:val="005D4519"/>
    <w:rsid w:val="005E0B8F"/>
    <w:rsid w:val="005E1E45"/>
    <w:rsid w:val="00605496"/>
    <w:rsid w:val="0061760D"/>
    <w:rsid w:val="006261AC"/>
    <w:rsid w:val="006272EA"/>
    <w:rsid w:val="00627874"/>
    <w:rsid w:val="0063131E"/>
    <w:rsid w:val="00634EC5"/>
    <w:rsid w:val="00644B78"/>
    <w:rsid w:val="00654A75"/>
    <w:rsid w:val="0066521B"/>
    <w:rsid w:val="0067099D"/>
    <w:rsid w:val="006822F8"/>
    <w:rsid w:val="0068385D"/>
    <w:rsid w:val="006A1379"/>
    <w:rsid w:val="006B3F88"/>
    <w:rsid w:val="006B476D"/>
    <w:rsid w:val="006C78EA"/>
    <w:rsid w:val="006D15B2"/>
    <w:rsid w:val="006E5F49"/>
    <w:rsid w:val="006E6440"/>
    <w:rsid w:val="00703856"/>
    <w:rsid w:val="00752730"/>
    <w:rsid w:val="007567A4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76DA"/>
    <w:rsid w:val="008246C8"/>
    <w:rsid w:val="00825843"/>
    <w:rsid w:val="00834F80"/>
    <w:rsid w:val="00851BE6"/>
    <w:rsid w:val="00852F8E"/>
    <w:rsid w:val="00865A43"/>
    <w:rsid w:val="0087255A"/>
    <w:rsid w:val="008774EB"/>
    <w:rsid w:val="00885001"/>
    <w:rsid w:val="00896A96"/>
    <w:rsid w:val="008C0CEB"/>
    <w:rsid w:val="008C1881"/>
    <w:rsid w:val="008C1A25"/>
    <w:rsid w:val="008C7A21"/>
    <w:rsid w:val="008D4FD3"/>
    <w:rsid w:val="008E4117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D5B4D"/>
    <w:rsid w:val="009F3FB4"/>
    <w:rsid w:val="00A00CC6"/>
    <w:rsid w:val="00A06B27"/>
    <w:rsid w:val="00A31EC3"/>
    <w:rsid w:val="00A3292C"/>
    <w:rsid w:val="00A469BD"/>
    <w:rsid w:val="00A711D4"/>
    <w:rsid w:val="00A86D1A"/>
    <w:rsid w:val="00AA63D0"/>
    <w:rsid w:val="00AB2B64"/>
    <w:rsid w:val="00AC0B1C"/>
    <w:rsid w:val="00AC0BF9"/>
    <w:rsid w:val="00AE55F5"/>
    <w:rsid w:val="00AE68E9"/>
    <w:rsid w:val="00AF0738"/>
    <w:rsid w:val="00B12A28"/>
    <w:rsid w:val="00B32835"/>
    <w:rsid w:val="00B32956"/>
    <w:rsid w:val="00B451FB"/>
    <w:rsid w:val="00B452BF"/>
    <w:rsid w:val="00B45CF9"/>
    <w:rsid w:val="00B712D3"/>
    <w:rsid w:val="00B80439"/>
    <w:rsid w:val="00BA7BA7"/>
    <w:rsid w:val="00BC0A14"/>
    <w:rsid w:val="00BC2C18"/>
    <w:rsid w:val="00BC3EA9"/>
    <w:rsid w:val="00BD7D1E"/>
    <w:rsid w:val="00BF1E9C"/>
    <w:rsid w:val="00BF7552"/>
    <w:rsid w:val="00C027C4"/>
    <w:rsid w:val="00C0631B"/>
    <w:rsid w:val="00C141AB"/>
    <w:rsid w:val="00C328B3"/>
    <w:rsid w:val="00C5529F"/>
    <w:rsid w:val="00C559F6"/>
    <w:rsid w:val="00C6047E"/>
    <w:rsid w:val="00C71864"/>
    <w:rsid w:val="00C74BE8"/>
    <w:rsid w:val="00C77F52"/>
    <w:rsid w:val="00C84A14"/>
    <w:rsid w:val="00C9442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13AD9"/>
    <w:rsid w:val="00D225F4"/>
    <w:rsid w:val="00D23DD2"/>
    <w:rsid w:val="00D42F61"/>
    <w:rsid w:val="00D466B5"/>
    <w:rsid w:val="00D477DA"/>
    <w:rsid w:val="00D52923"/>
    <w:rsid w:val="00D61B1F"/>
    <w:rsid w:val="00D73957"/>
    <w:rsid w:val="00DB17B7"/>
    <w:rsid w:val="00DC156D"/>
    <w:rsid w:val="00DD54B8"/>
    <w:rsid w:val="00DF365B"/>
    <w:rsid w:val="00E21F39"/>
    <w:rsid w:val="00E34124"/>
    <w:rsid w:val="00E3602C"/>
    <w:rsid w:val="00E42CB9"/>
    <w:rsid w:val="00E45D70"/>
    <w:rsid w:val="00E46690"/>
    <w:rsid w:val="00E83088"/>
    <w:rsid w:val="00EA306A"/>
    <w:rsid w:val="00EA5D58"/>
    <w:rsid w:val="00EA6336"/>
    <w:rsid w:val="00EA69FE"/>
    <w:rsid w:val="00EB2EAB"/>
    <w:rsid w:val="00EB465D"/>
    <w:rsid w:val="00EC2A6D"/>
    <w:rsid w:val="00EC7472"/>
    <w:rsid w:val="00EC754F"/>
    <w:rsid w:val="00F01D61"/>
    <w:rsid w:val="00F15972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2C6D1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C6D19"/>
  </w:style>
  <w:style w:type="paragraph" w:styleId="Footer">
    <w:name w:val="footer"/>
    <w:basedOn w:val="Normal"/>
    <w:link w:val="FooterChar"/>
    <w:uiPriority w:val="99"/>
    <w:unhideWhenUsed/>
    <w:rsid w:val="002C6D1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C6D1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2C6D1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C6D19"/>
  </w:style>
  <w:style w:type="paragraph" w:styleId="Footer">
    <w:name w:val="footer"/>
    <w:basedOn w:val="Normal"/>
    <w:link w:val="FooterChar"/>
    <w:uiPriority w:val="99"/>
    <w:unhideWhenUsed/>
    <w:rsid w:val="002C6D1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C6D1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1</Pages>
  <Words>1667</Words>
  <Characters>9504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NG MUSLIM</dc:creator>
  <cp:lastModifiedBy>USER</cp:lastModifiedBy>
  <cp:revision>6</cp:revision>
  <cp:lastPrinted>2024-10-30T02:08:00Z</cp:lastPrinted>
  <dcterms:created xsi:type="dcterms:W3CDTF">2024-10-29T16:17:00Z</dcterms:created>
  <dcterms:modified xsi:type="dcterms:W3CDTF">2024-10-30T02:33:00Z</dcterms:modified>
</cp:coreProperties>
</file>